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A5F02" w:rsidRPr="00B420AC" w:rsidRDefault="008B4035" w:rsidP="007F6E35">
      <w:pPr>
        <w:pStyle w:val="1"/>
      </w:pPr>
      <w:bookmarkStart w:id="0" w:name="_Toc134202654"/>
      <w:bookmarkStart w:id="1" w:name="_Toc134203094"/>
      <w:r>
        <w:rPr>
          <w:rFonts w:hint="eastAsia"/>
        </w:rPr>
        <w:t>第</w:t>
      </w:r>
      <w:r w:rsidR="00391374">
        <w:rPr>
          <w:rFonts w:hint="eastAsia"/>
        </w:rPr>
        <w:t>1</w:t>
      </w:r>
      <w:r>
        <w:rPr>
          <w:rFonts w:hint="eastAsia"/>
        </w:rPr>
        <w:t xml:space="preserve">章  </w:t>
      </w:r>
      <w:bookmarkEnd w:id="0"/>
      <w:bookmarkEnd w:id="1"/>
      <w:r w:rsidR="00391374">
        <w:rPr>
          <w:rFonts w:hint="eastAsia"/>
        </w:rPr>
        <w:t>react的前世今生</w:t>
      </w:r>
    </w:p>
    <w:p w:rsidR="00911DE6" w:rsidRPr="006E23F4" w:rsidRDefault="009B06AF" w:rsidP="00D73F3D">
      <w:r>
        <w:rPr>
          <w:rFonts w:hint="eastAsia"/>
        </w:rPr>
        <w:t>react.</w:t>
      </w:r>
      <w:r>
        <w:t>js</w:t>
      </w:r>
      <w:r>
        <w:rPr>
          <w:rFonts w:hint="eastAsia"/>
        </w:rPr>
        <w:t>作为新一代的</w:t>
      </w:r>
      <w:r>
        <w:rPr>
          <w:rFonts w:hint="eastAsia"/>
        </w:rPr>
        <w:t>web</w:t>
      </w:r>
      <w:r>
        <w:rPr>
          <w:rFonts w:hint="eastAsia"/>
        </w:rPr>
        <w:t>框架必定给</w:t>
      </w:r>
      <w:r>
        <w:rPr>
          <w:rFonts w:hint="eastAsia"/>
        </w:rPr>
        <w:t>web</w:t>
      </w:r>
      <w:r>
        <w:rPr>
          <w:rFonts w:hint="eastAsia"/>
        </w:rPr>
        <w:t>开发带来一种新的体验，那在</w:t>
      </w:r>
      <w:r>
        <w:rPr>
          <w:rFonts w:hint="eastAsia"/>
        </w:rPr>
        <w:t>react.js</w:t>
      </w:r>
      <w:r>
        <w:rPr>
          <w:rFonts w:hint="eastAsia"/>
        </w:rPr>
        <w:t>出现之前</w:t>
      </w:r>
      <w:r>
        <w:rPr>
          <w:rFonts w:hint="eastAsia"/>
        </w:rPr>
        <w:t>web</w:t>
      </w:r>
      <w:r>
        <w:rPr>
          <w:rFonts w:hint="eastAsia"/>
        </w:rPr>
        <w:t>开发是一个什么样的现状呢？在</w:t>
      </w:r>
      <w:r>
        <w:rPr>
          <w:rFonts w:hint="eastAsia"/>
        </w:rPr>
        <w:t>react.js</w:t>
      </w:r>
      <w:r>
        <w:rPr>
          <w:rFonts w:hint="eastAsia"/>
        </w:rPr>
        <w:t>出现之后又将把</w:t>
      </w:r>
      <w:r>
        <w:rPr>
          <w:rFonts w:hint="eastAsia"/>
        </w:rPr>
        <w:t>web</w:t>
      </w:r>
      <w:r>
        <w:rPr>
          <w:rFonts w:hint="eastAsia"/>
        </w:rPr>
        <w:t>开发带向什么样的一个方向呢？</w:t>
      </w:r>
      <w:r w:rsidR="00C20BE8" w:rsidRPr="006E23F4">
        <w:rPr>
          <w:rFonts w:hint="eastAsia"/>
          <w:color w:val="FF0000"/>
        </w:rPr>
        <w:t>（以上内容属于章和节之间的过渡段，要求至少</w:t>
      </w:r>
      <w:r w:rsidR="00C20BE8" w:rsidRPr="006E23F4">
        <w:rPr>
          <w:rFonts w:hint="eastAsia"/>
          <w:color w:val="FF0000"/>
        </w:rPr>
        <w:t>3</w:t>
      </w:r>
      <w:r w:rsidR="00C20BE8" w:rsidRPr="006E23F4">
        <w:rPr>
          <w:rFonts w:hint="eastAsia"/>
          <w:color w:val="FF0000"/>
        </w:rPr>
        <w:t>行，说明本章要学习的内容，为什么要学习本章，读者能从本章中学到什么等等）</w:t>
      </w:r>
      <w:r w:rsidR="00D02937" w:rsidRPr="006E23F4">
        <w:rPr>
          <w:rFonts w:hint="eastAsia"/>
          <w:color w:val="FF0000"/>
        </w:rPr>
        <w:t>（下面是说明本章的知识点</w:t>
      </w:r>
      <w:r w:rsidR="005E4115" w:rsidRPr="006E23F4">
        <w:rPr>
          <w:rFonts w:hint="eastAsia"/>
          <w:color w:val="FF0000"/>
        </w:rPr>
        <w:t>，让读者知道最终学习完后能干什么</w:t>
      </w:r>
      <w:r w:rsidR="00D02937" w:rsidRPr="006E23F4">
        <w:rPr>
          <w:rFonts w:hint="eastAsia"/>
          <w:color w:val="FF0000"/>
        </w:rPr>
        <w:t>）</w:t>
      </w:r>
    </w:p>
    <w:p w:rsidR="00D02937" w:rsidRPr="006E23F4" w:rsidRDefault="00D02937" w:rsidP="00D73F3D">
      <w:r w:rsidRPr="006E23F4">
        <w:rPr>
          <w:rFonts w:hint="eastAsia"/>
        </w:rPr>
        <w:t>本章主要涉及到的知识点有：</w:t>
      </w:r>
    </w:p>
    <w:p w:rsidR="00D02937" w:rsidRDefault="009B06AF" w:rsidP="00F874F4">
      <w:pPr>
        <w:pStyle w:val="06"/>
        <w:ind w:left="840" w:hanging="420"/>
      </w:pPr>
      <w:r>
        <w:rPr>
          <w:rFonts w:hint="eastAsia"/>
        </w:rPr>
        <w:t>r</w:t>
      </w:r>
      <w:r>
        <w:t>eact</w:t>
      </w:r>
      <w:r>
        <w:rPr>
          <w:rFonts w:hint="eastAsia"/>
        </w:rPr>
        <w:t>出现之前的开发现状</w:t>
      </w:r>
      <w:r w:rsidR="00D02937">
        <w:rPr>
          <w:rFonts w:hint="eastAsia"/>
        </w:rPr>
        <w:t>：</w:t>
      </w:r>
      <w:r>
        <w:rPr>
          <w:rFonts w:hint="eastAsia"/>
        </w:rPr>
        <w:t>了解是什么样的历史状况下出现的</w:t>
      </w:r>
      <w:r>
        <w:rPr>
          <w:rFonts w:hint="eastAsia"/>
        </w:rPr>
        <w:t>react</w:t>
      </w:r>
      <w:r w:rsidR="003F57A2">
        <w:rPr>
          <w:rFonts w:hint="eastAsia"/>
        </w:rPr>
        <w:t>。</w:t>
      </w:r>
    </w:p>
    <w:p w:rsidR="00D02937" w:rsidRDefault="009B06AF" w:rsidP="00F874F4">
      <w:pPr>
        <w:pStyle w:val="06"/>
        <w:ind w:left="840" w:hanging="420"/>
      </w:pPr>
      <w:r>
        <w:rPr>
          <w:rFonts w:hint="eastAsia"/>
        </w:rPr>
        <w:t>web</w:t>
      </w:r>
      <w:r>
        <w:rPr>
          <w:rFonts w:hint="eastAsia"/>
        </w:rPr>
        <w:t>应用的出现</w:t>
      </w:r>
      <w:r w:rsidR="00D02937">
        <w:rPr>
          <w:rFonts w:hint="eastAsia"/>
        </w:rPr>
        <w:t>：</w:t>
      </w:r>
      <w:r>
        <w:rPr>
          <w:rFonts w:hint="eastAsia"/>
        </w:rPr>
        <w:t>web</w:t>
      </w:r>
      <w:r>
        <w:rPr>
          <w:rFonts w:hint="eastAsia"/>
        </w:rPr>
        <w:t>应用的出现促进了</w:t>
      </w:r>
      <w:r>
        <w:rPr>
          <w:rFonts w:hint="eastAsia"/>
        </w:rPr>
        <w:t>react</w:t>
      </w:r>
      <w:r>
        <w:rPr>
          <w:rFonts w:hint="eastAsia"/>
        </w:rPr>
        <w:t>的诞生</w:t>
      </w:r>
      <w:r w:rsidR="00D02937">
        <w:rPr>
          <w:rFonts w:hint="eastAsia"/>
        </w:rPr>
        <w:t>。</w:t>
      </w:r>
    </w:p>
    <w:p w:rsidR="00D02937" w:rsidRDefault="009B06AF" w:rsidP="00F874F4">
      <w:pPr>
        <w:pStyle w:val="06"/>
        <w:ind w:left="840" w:hanging="420"/>
      </w:pPr>
      <w:r>
        <w:rPr>
          <w:rFonts w:hint="eastAsia"/>
        </w:rPr>
        <w:t>react</w:t>
      </w:r>
      <w:r>
        <w:rPr>
          <w:rFonts w:hint="eastAsia"/>
        </w:rPr>
        <w:t>的诞生</w:t>
      </w:r>
      <w:r w:rsidR="00D02937">
        <w:rPr>
          <w:rFonts w:hint="eastAsia"/>
        </w:rPr>
        <w:t>：</w:t>
      </w:r>
      <w:r>
        <w:rPr>
          <w:rFonts w:hint="eastAsia"/>
        </w:rPr>
        <w:t>react</w:t>
      </w:r>
      <w:r>
        <w:rPr>
          <w:rFonts w:hint="eastAsia"/>
        </w:rPr>
        <w:t>闪亮登场</w:t>
      </w:r>
      <w:r>
        <w:rPr>
          <w:rFonts w:hint="eastAsia"/>
        </w:rPr>
        <w:t>web</w:t>
      </w:r>
      <w:r>
        <w:rPr>
          <w:rFonts w:hint="eastAsia"/>
        </w:rPr>
        <w:t>开发</w:t>
      </w:r>
      <w:r w:rsidR="00872B28">
        <w:rPr>
          <w:rFonts w:hint="eastAsia"/>
        </w:rPr>
        <w:t>领域</w:t>
      </w:r>
      <w:r w:rsidR="00D02937">
        <w:rPr>
          <w:rFonts w:hint="eastAsia"/>
        </w:rPr>
        <w:t>。</w:t>
      </w:r>
    </w:p>
    <w:p w:rsidR="001775F6" w:rsidRPr="006E23F4" w:rsidRDefault="00A724DA" w:rsidP="00A724DA">
      <w:pPr>
        <w:pStyle w:val="07"/>
        <w:rPr>
          <w:color w:val="FF0000"/>
        </w:rPr>
      </w:pPr>
      <w:r w:rsidRPr="006E23F4">
        <w:rPr>
          <w:rFonts w:hint="eastAsia"/>
          <w:color w:val="FF0000"/>
        </w:rPr>
        <w:t>注意：本章内容不包含动态数组。（注意技巧样式的应用。）</w:t>
      </w:r>
    </w:p>
    <w:p w:rsidR="004B047E" w:rsidRDefault="00391374" w:rsidP="00E92051">
      <w:pPr>
        <w:pStyle w:val="2"/>
      </w:pPr>
      <w:r>
        <w:rPr>
          <w:rFonts w:hint="eastAsia"/>
        </w:rPr>
        <w:t>1</w:t>
      </w:r>
      <w:r w:rsidR="00A765DB">
        <w:rPr>
          <w:rFonts w:hint="eastAsia"/>
        </w:rPr>
        <w:t xml:space="preserve">.1  </w:t>
      </w:r>
      <w:r>
        <w:rPr>
          <w:rFonts w:hint="eastAsia"/>
        </w:rPr>
        <w:t>刀耕火种的时代</w:t>
      </w:r>
    </w:p>
    <w:p w:rsidR="0033270D" w:rsidRPr="0033270D" w:rsidRDefault="00532068" w:rsidP="0033270D">
      <w:r>
        <w:rPr>
          <w:rFonts w:hint="eastAsia"/>
        </w:rPr>
        <w:t>本节首先介绍</w:t>
      </w:r>
      <w:r w:rsidR="00B045DF">
        <w:t>web1.0</w:t>
      </w:r>
      <w:r w:rsidR="00B045DF">
        <w:rPr>
          <w:rFonts w:hint="eastAsia"/>
        </w:rPr>
        <w:t>的开发模式，理解过去开发模式的缺点和痛楚之后。才能理解为什么</w:t>
      </w:r>
      <w:r w:rsidR="00B045DF">
        <w:rPr>
          <w:rFonts w:hint="eastAsia"/>
        </w:rPr>
        <w:t>react</w:t>
      </w:r>
      <w:r w:rsidR="00B045DF">
        <w:rPr>
          <w:rFonts w:hint="eastAsia"/>
        </w:rPr>
        <w:t>要这么设计，</w:t>
      </w:r>
      <w:r w:rsidR="00B045DF">
        <w:rPr>
          <w:rFonts w:hint="eastAsia"/>
        </w:rPr>
        <w:t>react</w:t>
      </w:r>
      <w:r w:rsidR="00B045DF">
        <w:rPr>
          <w:rFonts w:hint="eastAsia"/>
        </w:rPr>
        <w:t>的设计模式解决了什么样的问题</w:t>
      </w:r>
      <w:r w:rsidR="00C20BE8">
        <w:rPr>
          <w:rFonts w:hint="eastAsia"/>
        </w:rPr>
        <w:t>。</w:t>
      </w:r>
      <w:r w:rsidR="00C20BE8" w:rsidRPr="006E23F4">
        <w:rPr>
          <w:rFonts w:hint="eastAsia"/>
        </w:rPr>
        <w:t>（节和小节之间的过渡段，至少</w:t>
      </w:r>
      <w:r w:rsidR="00C20BE8" w:rsidRPr="006E23F4">
        <w:rPr>
          <w:rFonts w:hint="eastAsia"/>
        </w:rPr>
        <w:t>2</w:t>
      </w:r>
      <w:r w:rsidR="00C20BE8" w:rsidRPr="006E23F4">
        <w:rPr>
          <w:rFonts w:hint="eastAsia"/>
        </w:rPr>
        <w:t>行）</w:t>
      </w:r>
    </w:p>
    <w:p w:rsidR="00410716" w:rsidRDefault="00CD5317" w:rsidP="0033270D">
      <w:pPr>
        <w:pStyle w:val="3"/>
      </w:pPr>
      <w:r>
        <w:rPr>
          <w:rFonts w:hint="eastAsia"/>
        </w:rPr>
        <w:t>1</w:t>
      </w:r>
      <w:r w:rsidR="00410716">
        <w:rPr>
          <w:rFonts w:hint="eastAsia"/>
        </w:rPr>
        <w:t xml:space="preserve">.1.1  </w:t>
      </w:r>
      <w:r w:rsidR="00E70916">
        <w:rPr>
          <w:rFonts w:hint="eastAsia"/>
        </w:rPr>
        <w:t>网络的诞生</w:t>
      </w:r>
    </w:p>
    <w:p w:rsidR="00950004" w:rsidRDefault="00950004" w:rsidP="00950004">
      <w:pPr>
        <w:rPr>
          <w:rFonts w:hint="eastAsia"/>
        </w:rPr>
      </w:pPr>
      <w:r>
        <w:rPr>
          <w:rFonts w:hint="eastAsia"/>
        </w:rPr>
        <w:t>1969</w:t>
      </w:r>
      <w:r>
        <w:rPr>
          <w:rFonts w:hint="eastAsia"/>
        </w:rPr>
        <w:t>年美国国防部高级研究计划署（</w:t>
      </w:r>
      <w:r>
        <w:rPr>
          <w:rFonts w:hint="eastAsia"/>
        </w:rPr>
        <w:t>ARPA</w:t>
      </w:r>
      <w:r>
        <w:rPr>
          <w:rFonts w:hint="eastAsia"/>
        </w:rPr>
        <w:t>）建立</w:t>
      </w:r>
      <w:proofErr w:type="spellStart"/>
      <w:r>
        <w:rPr>
          <w:rFonts w:hint="eastAsia"/>
        </w:rPr>
        <w:t>ARPANet</w:t>
      </w:r>
      <w:proofErr w:type="spellEnd"/>
      <w:r>
        <w:rPr>
          <w:rFonts w:hint="eastAsia"/>
        </w:rPr>
        <w:t>。</w:t>
      </w:r>
      <w:proofErr w:type="spellStart"/>
      <w:r>
        <w:rPr>
          <w:rFonts w:hint="eastAsia"/>
        </w:rPr>
        <w:t>ARPANet</w:t>
      </w:r>
      <w:proofErr w:type="spellEnd"/>
      <w:r>
        <w:rPr>
          <w:rFonts w:hint="eastAsia"/>
        </w:rPr>
        <w:t>最初只包括四个站点，即加州大学洛杉矶分校</w:t>
      </w:r>
      <w:r>
        <w:rPr>
          <w:rFonts w:hint="eastAsia"/>
        </w:rPr>
        <w:t>UCLA</w:t>
      </w:r>
      <w:r>
        <w:rPr>
          <w:rFonts w:hint="eastAsia"/>
        </w:rPr>
        <w:t>、加州大学圣巴巴拉分校</w:t>
      </w:r>
      <w:r>
        <w:rPr>
          <w:rFonts w:hint="eastAsia"/>
        </w:rPr>
        <w:t>UCSB</w:t>
      </w:r>
      <w:r>
        <w:rPr>
          <w:rFonts w:hint="eastAsia"/>
        </w:rPr>
        <w:t>、犹他大学</w:t>
      </w:r>
      <w:r>
        <w:rPr>
          <w:rFonts w:hint="eastAsia"/>
        </w:rPr>
        <w:t>Utah</w:t>
      </w:r>
      <w:r>
        <w:rPr>
          <w:rFonts w:hint="eastAsia"/>
        </w:rPr>
        <w:t>和斯坦福研究所</w:t>
      </w:r>
      <w:r>
        <w:rPr>
          <w:rFonts w:hint="eastAsia"/>
        </w:rPr>
        <w:t>SRI</w:t>
      </w:r>
      <w:r>
        <w:rPr>
          <w:rFonts w:hint="eastAsia"/>
        </w:rPr>
        <w:t>。</w:t>
      </w:r>
    </w:p>
    <w:p w:rsidR="00950004" w:rsidRDefault="00950004" w:rsidP="00950004">
      <w:pPr>
        <w:rPr>
          <w:rFonts w:hint="eastAsia"/>
        </w:rPr>
      </w:pPr>
      <w:r>
        <w:rPr>
          <w:rFonts w:hint="eastAsia"/>
        </w:rPr>
        <w:t>1970</w:t>
      </w:r>
      <w:r>
        <w:rPr>
          <w:rFonts w:hint="eastAsia"/>
        </w:rPr>
        <w:t>年美国夏威夷大学的诺曼</w:t>
      </w:r>
      <w:r>
        <w:rPr>
          <w:rFonts w:hint="eastAsia"/>
        </w:rPr>
        <w:t>.</w:t>
      </w:r>
      <w:r>
        <w:rPr>
          <w:rFonts w:hint="eastAsia"/>
        </w:rPr>
        <w:t>阿勃拉姆逊研制成</w:t>
      </w:r>
      <w:proofErr w:type="spellStart"/>
      <w:r>
        <w:rPr>
          <w:rFonts w:hint="eastAsia"/>
        </w:rPr>
        <w:t>ALOHANet</w:t>
      </w:r>
      <w:proofErr w:type="spellEnd"/>
      <w:r>
        <w:rPr>
          <w:rFonts w:hint="eastAsia"/>
        </w:rPr>
        <w:t>，这是早期著名互联网之一。</w:t>
      </w:r>
      <w:proofErr w:type="spellStart"/>
      <w:r>
        <w:rPr>
          <w:rFonts w:hint="eastAsia"/>
        </w:rPr>
        <w:t>ARPANet</w:t>
      </w:r>
      <w:proofErr w:type="spellEnd"/>
      <w:r>
        <w:rPr>
          <w:rFonts w:hint="eastAsia"/>
        </w:rPr>
        <w:t>开始采用由加州大学洛杉矶分校的斯蒂夫</w:t>
      </w:r>
      <w:r>
        <w:rPr>
          <w:rFonts w:hint="eastAsia"/>
        </w:rPr>
        <w:t>.</w:t>
      </w:r>
      <w:r>
        <w:rPr>
          <w:rFonts w:hint="eastAsia"/>
        </w:rPr>
        <w:t>克洛克设计的网络控制协议</w:t>
      </w:r>
      <w:r>
        <w:rPr>
          <w:rFonts w:hint="eastAsia"/>
        </w:rPr>
        <w:t>NCP(</w:t>
      </w:r>
      <w:proofErr w:type="spellStart"/>
      <w:r>
        <w:rPr>
          <w:rFonts w:hint="eastAsia"/>
        </w:rPr>
        <w:t>NetworkControlProtocol</w:t>
      </w:r>
      <w:proofErr w:type="spellEnd"/>
      <w:r>
        <w:rPr>
          <w:rFonts w:hint="eastAsia"/>
        </w:rPr>
        <w:t>)</w:t>
      </w:r>
      <w:r>
        <w:rPr>
          <w:rFonts w:hint="eastAsia"/>
        </w:rPr>
        <w:t>。</w:t>
      </w:r>
    </w:p>
    <w:p w:rsidR="00950004" w:rsidRDefault="00950004" w:rsidP="00950004">
      <w:pPr>
        <w:rPr>
          <w:rFonts w:hint="eastAsia"/>
        </w:rPr>
      </w:pPr>
      <w:r>
        <w:rPr>
          <w:rFonts w:hint="eastAsia"/>
        </w:rPr>
        <w:t>1971</w:t>
      </w:r>
      <w:r>
        <w:rPr>
          <w:rFonts w:hint="eastAsia"/>
        </w:rPr>
        <w:t>年</w:t>
      </w:r>
      <w:proofErr w:type="spellStart"/>
      <w:r>
        <w:rPr>
          <w:rFonts w:hint="eastAsia"/>
        </w:rPr>
        <w:t>ARPANet</w:t>
      </w:r>
      <w:proofErr w:type="spellEnd"/>
      <w:r>
        <w:rPr>
          <w:rFonts w:hint="eastAsia"/>
        </w:rPr>
        <w:t>发展到</w:t>
      </w:r>
      <w:r>
        <w:rPr>
          <w:rFonts w:hint="eastAsia"/>
        </w:rPr>
        <w:t>15</w:t>
      </w:r>
      <w:r>
        <w:rPr>
          <w:rFonts w:hint="eastAsia"/>
        </w:rPr>
        <w:t>个站点，</w:t>
      </w:r>
      <w:r>
        <w:rPr>
          <w:rFonts w:hint="eastAsia"/>
        </w:rPr>
        <w:t>23</w:t>
      </w:r>
      <w:r>
        <w:rPr>
          <w:rFonts w:hint="eastAsia"/>
        </w:rPr>
        <w:t>台主机。新接入的站点包括哈佛大学、斯坦福大学、林肯实验室、麻省理工学院、卡内基</w:t>
      </w:r>
      <w:r>
        <w:rPr>
          <w:rFonts w:hint="eastAsia"/>
        </w:rPr>
        <w:t>.</w:t>
      </w:r>
      <w:r>
        <w:rPr>
          <w:rFonts w:hint="eastAsia"/>
        </w:rPr>
        <w:t>梅隆大学、美国航空航天局的</w:t>
      </w:r>
      <w:r>
        <w:rPr>
          <w:rFonts w:hint="eastAsia"/>
        </w:rPr>
        <w:t>Ames</w:t>
      </w:r>
      <w:r>
        <w:rPr>
          <w:rFonts w:hint="eastAsia"/>
        </w:rPr>
        <w:t>研究中心等。</w:t>
      </w:r>
      <w:r>
        <w:rPr>
          <w:rFonts w:hint="eastAsia"/>
        </w:rPr>
        <w:t>1972</w:t>
      </w:r>
      <w:r>
        <w:rPr>
          <w:rFonts w:hint="eastAsia"/>
        </w:rPr>
        <w:t>年互联网工作组（</w:t>
      </w:r>
      <w:r>
        <w:rPr>
          <w:rFonts w:hint="eastAsia"/>
        </w:rPr>
        <w:t>INWG</w:t>
      </w:r>
      <w:r>
        <w:rPr>
          <w:rFonts w:hint="eastAsia"/>
        </w:rPr>
        <w:t>）宣告成立。其目的在于建立互联网通讯协议，主席是斯坦福的温登</w:t>
      </w:r>
      <w:r>
        <w:rPr>
          <w:rFonts w:hint="eastAsia"/>
        </w:rPr>
        <w:t>.</w:t>
      </w:r>
      <w:r>
        <w:rPr>
          <w:rFonts w:hint="eastAsia"/>
        </w:rPr>
        <w:t>泽夫。</w:t>
      </w:r>
      <w:r>
        <w:rPr>
          <w:rFonts w:hint="eastAsia"/>
        </w:rPr>
        <w:t>BBN</w:t>
      </w:r>
      <w:r>
        <w:rPr>
          <w:rFonts w:hint="eastAsia"/>
        </w:rPr>
        <w:t>公司（由</w:t>
      </w:r>
      <w:r>
        <w:rPr>
          <w:rFonts w:hint="eastAsia"/>
        </w:rPr>
        <w:t>Bolt</w:t>
      </w:r>
      <w:r>
        <w:rPr>
          <w:rFonts w:hint="eastAsia"/>
        </w:rPr>
        <w:t>、</w:t>
      </w:r>
      <w:r>
        <w:rPr>
          <w:rFonts w:hint="eastAsia"/>
        </w:rPr>
        <w:t>Beranek</w:t>
      </w:r>
      <w:r>
        <w:rPr>
          <w:rFonts w:hint="eastAsia"/>
        </w:rPr>
        <w:t>和</w:t>
      </w:r>
      <w:r>
        <w:rPr>
          <w:rFonts w:hint="eastAsia"/>
        </w:rPr>
        <w:t>Newman</w:t>
      </w:r>
      <w:r>
        <w:rPr>
          <w:rFonts w:hint="eastAsia"/>
        </w:rPr>
        <w:t>合伙建立的位于波士顿的一家咨询公司）的雷</w:t>
      </w:r>
      <w:r>
        <w:rPr>
          <w:rFonts w:hint="eastAsia"/>
        </w:rPr>
        <w:t>.</w:t>
      </w:r>
      <w:r>
        <w:rPr>
          <w:rFonts w:hint="eastAsia"/>
        </w:rPr>
        <w:t>汤姆林森（</w:t>
      </w:r>
      <w:proofErr w:type="spellStart"/>
      <w:r>
        <w:rPr>
          <w:rFonts w:hint="eastAsia"/>
        </w:rPr>
        <w:t>ReyTomlinson</w:t>
      </w:r>
      <w:proofErr w:type="spellEnd"/>
      <w:r>
        <w:rPr>
          <w:rFonts w:hint="eastAsia"/>
        </w:rPr>
        <w:t>）发明电子邮件，在互联网上很快就流行起来。</w:t>
      </w:r>
    </w:p>
    <w:p w:rsidR="00950004" w:rsidRDefault="00950004" w:rsidP="00950004">
      <w:pPr>
        <w:rPr>
          <w:rFonts w:hint="eastAsia"/>
        </w:rPr>
      </w:pPr>
      <w:r>
        <w:rPr>
          <w:rFonts w:hint="eastAsia"/>
        </w:rPr>
        <w:t>1973</w:t>
      </w:r>
      <w:r>
        <w:rPr>
          <w:rFonts w:hint="eastAsia"/>
        </w:rPr>
        <w:t>年</w:t>
      </w:r>
      <w:proofErr w:type="spellStart"/>
      <w:r>
        <w:rPr>
          <w:rFonts w:hint="eastAsia"/>
        </w:rPr>
        <w:t>ARPANet</w:t>
      </w:r>
      <w:proofErr w:type="spellEnd"/>
      <w:r>
        <w:rPr>
          <w:rFonts w:hint="eastAsia"/>
        </w:rPr>
        <w:t>扩展成国际互联网。第一批接入的有英国和挪威的计算机。</w:t>
      </w:r>
    </w:p>
    <w:p w:rsidR="00950004" w:rsidRDefault="00950004" w:rsidP="00950004">
      <w:pPr>
        <w:rPr>
          <w:rFonts w:hint="eastAsia"/>
        </w:rPr>
      </w:pPr>
      <w:r>
        <w:rPr>
          <w:rFonts w:hint="eastAsia"/>
        </w:rPr>
        <w:t>1974</w:t>
      </w:r>
      <w:r>
        <w:rPr>
          <w:rFonts w:hint="eastAsia"/>
        </w:rPr>
        <w:t>年</w:t>
      </w:r>
      <w:r>
        <w:rPr>
          <w:rFonts w:hint="eastAsia"/>
        </w:rPr>
        <w:t>ARPA</w:t>
      </w:r>
      <w:r>
        <w:rPr>
          <w:rFonts w:hint="eastAsia"/>
        </w:rPr>
        <w:t>的鲍勃</w:t>
      </w:r>
      <w:r>
        <w:rPr>
          <w:rFonts w:hint="eastAsia"/>
        </w:rPr>
        <w:t>.</w:t>
      </w:r>
      <w:proofErr w:type="gramStart"/>
      <w:r>
        <w:rPr>
          <w:rFonts w:hint="eastAsia"/>
        </w:rPr>
        <w:t>凯</w:t>
      </w:r>
      <w:proofErr w:type="gramEnd"/>
      <w:r>
        <w:rPr>
          <w:rFonts w:hint="eastAsia"/>
        </w:rPr>
        <w:t>恩和斯坦福的温登</w:t>
      </w:r>
      <w:r>
        <w:rPr>
          <w:rFonts w:hint="eastAsia"/>
        </w:rPr>
        <w:t>.</w:t>
      </w:r>
      <w:r>
        <w:rPr>
          <w:rFonts w:hint="eastAsia"/>
        </w:rPr>
        <w:t>泽夫合作，提出</w:t>
      </w:r>
      <w:r>
        <w:rPr>
          <w:rFonts w:hint="eastAsia"/>
        </w:rPr>
        <w:t>TCP/IP</w:t>
      </w:r>
      <w:r>
        <w:rPr>
          <w:rFonts w:hint="eastAsia"/>
        </w:rPr>
        <w:t>协议。</w:t>
      </w:r>
    </w:p>
    <w:p w:rsidR="00950004" w:rsidRDefault="00950004" w:rsidP="00950004">
      <w:pPr>
        <w:rPr>
          <w:rFonts w:hint="eastAsia"/>
        </w:rPr>
      </w:pPr>
      <w:r>
        <w:rPr>
          <w:rFonts w:hint="eastAsia"/>
        </w:rPr>
        <w:lastRenderedPageBreak/>
        <w:t>1975</w:t>
      </w:r>
      <w:r>
        <w:rPr>
          <w:rFonts w:hint="eastAsia"/>
        </w:rPr>
        <w:t>年由于</w:t>
      </w:r>
      <w:proofErr w:type="spellStart"/>
      <w:r>
        <w:rPr>
          <w:rFonts w:hint="eastAsia"/>
        </w:rPr>
        <w:t>ARPANet</w:t>
      </w:r>
      <w:proofErr w:type="spellEnd"/>
      <w:r>
        <w:rPr>
          <w:rFonts w:hint="eastAsia"/>
        </w:rPr>
        <w:t>已由试验性互联发展为实用型网络，其运行管理由</w:t>
      </w:r>
      <w:r>
        <w:rPr>
          <w:rFonts w:hint="eastAsia"/>
        </w:rPr>
        <w:t>ARPA</w:t>
      </w:r>
      <w:r>
        <w:rPr>
          <w:rFonts w:hint="eastAsia"/>
        </w:rPr>
        <w:t>移交给国防通信局</w:t>
      </w:r>
      <w:r>
        <w:rPr>
          <w:rFonts w:hint="eastAsia"/>
        </w:rPr>
        <w:t>DCA</w:t>
      </w:r>
      <w:r>
        <w:rPr>
          <w:rFonts w:hint="eastAsia"/>
        </w:rPr>
        <w:t>。世界上第一台微机</w:t>
      </w:r>
      <w:r>
        <w:rPr>
          <w:rFonts w:hint="eastAsia"/>
        </w:rPr>
        <w:t>Altair8008</w:t>
      </w:r>
      <w:r>
        <w:rPr>
          <w:rFonts w:hint="eastAsia"/>
        </w:rPr>
        <w:t>诞生于新墨西哥州的</w:t>
      </w:r>
      <w:r>
        <w:rPr>
          <w:rFonts w:hint="eastAsia"/>
        </w:rPr>
        <w:t>MITS</w:t>
      </w:r>
      <w:r>
        <w:rPr>
          <w:rFonts w:hint="eastAsia"/>
        </w:rPr>
        <w:t>公司。微机时代来临，比尔</w:t>
      </w:r>
      <w:r>
        <w:rPr>
          <w:rFonts w:hint="eastAsia"/>
        </w:rPr>
        <w:t>.</w:t>
      </w:r>
      <w:r>
        <w:rPr>
          <w:rFonts w:hint="eastAsia"/>
        </w:rPr>
        <w:t>盖</w:t>
      </w:r>
      <w:proofErr w:type="gramStart"/>
      <w:r>
        <w:rPr>
          <w:rFonts w:hint="eastAsia"/>
        </w:rPr>
        <w:t>茨</w:t>
      </w:r>
      <w:proofErr w:type="gramEnd"/>
      <w:r>
        <w:rPr>
          <w:rFonts w:hint="eastAsia"/>
        </w:rPr>
        <w:t>和保罗</w:t>
      </w:r>
      <w:r>
        <w:rPr>
          <w:rFonts w:hint="eastAsia"/>
        </w:rPr>
        <w:t>.</w:t>
      </w:r>
      <w:proofErr w:type="gramStart"/>
      <w:r>
        <w:rPr>
          <w:rFonts w:hint="eastAsia"/>
        </w:rPr>
        <w:t>艾伦借</w:t>
      </w:r>
      <w:proofErr w:type="gramEnd"/>
      <w:r>
        <w:rPr>
          <w:rFonts w:hint="eastAsia"/>
        </w:rPr>
        <w:t>Altair</w:t>
      </w:r>
      <w:r>
        <w:rPr>
          <w:rFonts w:hint="eastAsia"/>
        </w:rPr>
        <w:t>起家，建立了如今声名显赫的微软公司。</w:t>
      </w:r>
    </w:p>
    <w:p w:rsidR="00950004" w:rsidRDefault="00950004" w:rsidP="00950004">
      <w:pPr>
        <w:rPr>
          <w:rFonts w:hint="eastAsia"/>
        </w:rPr>
      </w:pPr>
      <w:r>
        <w:rPr>
          <w:rFonts w:hint="eastAsia"/>
        </w:rPr>
        <w:t>1976</w:t>
      </w:r>
      <w:r>
        <w:rPr>
          <w:rFonts w:hint="eastAsia"/>
        </w:rPr>
        <w:t>年</w:t>
      </w:r>
      <w:r>
        <w:rPr>
          <w:rFonts w:hint="eastAsia"/>
        </w:rPr>
        <w:t>AT&amp;T</w:t>
      </w:r>
      <w:r>
        <w:rPr>
          <w:rFonts w:hint="eastAsia"/>
        </w:rPr>
        <w:t>的贝尔实验室推出</w:t>
      </w:r>
      <w:r>
        <w:rPr>
          <w:rFonts w:hint="eastAsia"/>
        </w:rPr>
        <w:t>UUCP</w:t>
      </w:r>
      <w:r>
        <w:rPr>
          <w:rFonts w:hint="eastAsia"/>
        </w:rPr>
        <w:t>（</w:t>
      </w:r>
      <w:r>
        <w:rPr>
          <w:rFonts w:hint="eastAsia"/>
        </w:rPr>
        <w:t>Unix-to-</w:t>
      </w:r>
      <w:proofErr w:type="spellStart"/>
      <w:r>
        <w:rPr>
          <w:rFonts w:hint="eastAsia"/>
        </w:rPr>
        <w:t>UnixCopy</w:t>
      </w:r>
      <w:proofErr w:type="spellEnd"/>
      <w:r>
        <w:rPr>
          <w:rFonts w:hint="eastAsia"/>
        </w:rPr>
        <w:t>），一年后开始随</w:t>
      </w:r>
      <w:r>
        <w:rPr>
          <w:rFonts w:hint="eastAsia"/>
        </w:rPr>
        <w:t>UNIX</w:t>
      </w:r>
      <w:r>
        <w:rPr>
          <w:rFonts w:hint="eastAsia"/>
        </w:rPr>
        <w:t>捆</w:t>
      </w:r>
      <w:proofErr w:type="gramStart"/>
      <w:r>
        <w:rPr>
          <w:rFonts w:hint="eastAsia"/>
        </w:rPr>
        <w:t>绑</w:t>
      </w:r>
      <w:proofErr w:type="gramEnd"/>
      <w:r>
        <w:rPr>
          <w:rFonts w:hint="eastAsia"/>
        </w:rPr>
        <w:t>销售。</w:t>
      </w:r>
    </w:p>
    <w:p w:rsidR="00950004" w:rsidRDefault="00950004" w:rsidP="00950004">
      <w:pPr>
        <w:rPr>
          <w:rFonts w:hint="eastAsia"/>
        </w:rPr>
      </w:pPr>
      <w:r>
        <w:rPr>
          <w:rFonts w:hint="eastAsia"/>
        </w:rPr>
        <w:t>1977</w:t>
      </w:r>
      <w:r>
        <w:rPr>
          <w:rFonts w:hint="eastAsia"/>
        </w:rPr>
        <w:t>年威斯康辛大学建成</w:t>
      </w:r>
      <w:proofErr w:type="spellStart"/>
      <w:r>
        <w:rPr>
          <w:rFonts w:hint="eastAsia"/>
        </w:rPr>
        <w:t>THEORYNet</w:t>
      </w:r>
      <w:proofErr w:type="spellEnd"/>
      <w:r>
        <w:rPr>
          <w:rFonts w:hint="eastAsia"/>
        </w:rPr>
        <w:t>。这个互联网用</w:t>
      </w:r>
      <w:r>
        <w:rPr>
          <w:rFonts w:hint="eastAsia"/>
        </w:rPr>
        <w:t>UUCP</w:t>
      </w:r>
      <w:r>
        <w:rPr>
          <w:rFonts w:hint="eastAsia"/>
        </w:rPr>
        <w:t>向</w:t>
      </w:r>
      <w:r>
        <w:rPr>
          <w:rFonts w:hint="eastAsia"/>
        </w:rPr>
        <w:t>100</w:t>
      </w:r>
      <w:r>
        <w:rPr>
          <w:rFonts w:hint="eastAsia"/>
        </w:rPr>
        <w:t>多用户提供</w:t>
      </w:r>
      <w:r>
        <w:rPr>
          <w:rFonts w:hint="eastAsia"/>
        </w:rPr>
        <w:t>E-mail</w:t>
      </w:r>
      <w:r>
        <w:rPr>
          <w:rFonts w:hint="eastAsia"/>
        </w:rPr>
        <w:t>服务。</w:t>
      </w:r>
    </w:p>
    <w:p w:rsidR="00950004" w:rsidRDefault="00950004" w:rsidP="00950004">
      <w:pPr>
        <w:rPr>
          <w:rFonts w:hint="eastAsia"/>
        </w:rPr>
      </w:pPr>
      <w:r>
        <w:rPr>
          <w:rFonts w:hint="eastAsia"/>
        </w:rPr>
        <w:t>1978</w:t>
      </w:r>
      <w:r>
        <w:rPr>
          <w:rFonts w:hint="eastAsia"/>
        </w:rPr>
        <w:t>年美国国防部决定以</w:t>
      </w:r>
      <w:r>
        <w:rPr>
          <w:rFonts w:hint="eastAsia"/>
        </w:rPr>
        <w:t>TCP/IP</w:t>
      </w:r>
      <w:r>
        <w:rPr>
          <w:rFonts w:hint="eastAsia"/>
        </w:rPr>
        <w:t>协议的第</w:t>
      </w:r>
      <w:r>
        <w:rPr>
          <w:rFonts w:hint="eastAsia"/>
        </w:rPr>
        <w:t>4</w:t>
      </w:r>
      <w:r>
        <w:rPr>
          <w:rFonts w:hint="eastAsia"/>
        </w:rPr>
        <w:t>版作为其数据通信网络的标准。互联网通讯协议标准化的</w:t>
      </w:r>
      <w:proofErr w:type="gramStart"/>
      <w:r>
        <w:rPr>
          <w:rFonts w:hint="eastAsia"/>
        </w:rPr>
        <w:t>实施极</w:t>
      </w:r>
      <w:proofErr w:type="gramEnd"/>
      <w:r>
        <w:rPr>
          <w:rFonts w:hint="eastAsia"/>
        </w:rPr>
        <w:t>大地推动了互联网的发展。</w:t>
      </w:r>
    </w:p>
    <w:p w:rsidR="00950004" w:rsidRDefault="00950004" w:rsidP="00950004">
      <w:pPr>
        <w:rPr>
          <w:rFonts w:hint="eastAsia"/>
        </w:rPr>
      </w:pPr>
      <w:r>
        <w:rPr>
          <w:rFonts w:hint="eastAsia"/>
        </w:rPr>
        <w:t>1982</w:t>
      </w:r>
      <w:r>
        <w:rPr>
          <w:rFonts w:hint="eastAsia"/>
        </w:rPr>
        <w:t>年</w:t>
      </w:r>
      <w:r>
        <w:rPr>
          <w:rFonts w:hint="eastAsia"/>
        </w:rPr>
        <w:t>TCP/IP</w:t>
      </w:r>
      <w:r>
        <w:rPr>
          <w:rFonts w:hint="eastAsia"/>
        </w:rPr>
        <w:t>加入</w:t>
      </w:r>
      <w:r>
        <w:rPr>
          <w:rFonts w:hint="eastAsia"/>
        </w:rPr>
        <w:t>UNIX</w:t>
      </w:r>
      <w:r>
        <w:rPr>
          <w:rFonts w:hint="eastAsia"/>
        </w:rPr>
        <w:t>内核中，商业电子邮件服务在美国</w:t>
      </w:r>
      <w:r>
        <w:rPr>
          <w:rFonts w:hint="eastAsia"/>
        </w:rPr>
        <w:t>25</w:t>
      </w:r>
      <w:r>
        <w:rPr>
          <w:rFonts w:hint="eastAsia"/>
        </w:rPr>
        <w:t>个城市开始启动。</w:t>
      </w:r>
    </w:p>
    <w:p w:rsidR="00066182" w:rsidRDefault="00950004" w:rsidP="00066182">
      <w:r>
        <w:rPr>
          <w:rFonts w:hint="eastAsia"/>
        </w:rPr>
        <w:t>1983</w:t>
      </w:r>
      <w:r>
        <w:rPr>
          <w:rFonts w:hint="eastAsia"/>
        </w:rPr>
        <w:t>年</w:t>
      </w:r>
      <w:proofErr w:type="spellStart"/>
      <w:r>
        <w:rPr>
          <w:rFonts w:hint="eastAsia"/>
        </w:rPr>
        <w:t>ARPANet</w:t>
      </w:r>
      <w:proofErr w:type="spellEnd"/>
      <w:r>
        <w:rPr>
          <w:rFonts w:hint="eastAsia"/>
        </w:rPr>
        <w:t>分离出</w:t>
      </w:r>
      <w:proofErr w:type="spellStart"/>
      <w:r>
        <w:rPr>
          <w:rFonts w:hint="eastAsia"/>
        </w:rPr>
        <w:t>MILNet</w:t>
      </w:r>
      <w:proofErr w:type="spellEnd"/>
      <w:r>
        <w:rPr>
          <w:rFonts w:hint="eastAsia"/>
        </w:rPr>
        <w:t>，</w:t>
      </w:r>
      <w:r>
        <w:rPr>
          <w:rFonts w:hint="eastAsia"/>
        </w:rPr>
        <w:t>DCA</w:t>
      </w:r>
      <w:r>
        <w:rPr>
          <w:rFonts w:hint="eastAsia"/>
        </w:rPr>
        <w:t>把</w:t>
      </w:r>
      <w:proofErr w:type="spellStart"/>
      <w:r>
        <w:rPr>
          <w:rFonts w:hint="eastAsia"/>
        </w:rPr>
        <w:t>ARPANet</w:t>
      </w:r>
      <w:proofErr w:type="spellEnd"/>
      <w:r>
        <w:rPr>
          <w:rFonts w:hint="eastAsia"/>
        </w:rPr>
        <w:t>各站点的通讯协议全部转为</w:t>
      </w:r>
      <w:r>
        <w:rPr>
          <w:rFonts w:hint="eastAsia"/>
        </w:rPr>
        <w:t>TCP/IP</w:t>
      </w:r>
      <w:r>
        <w:rPr>
          <w:rFonts w:hint="eastAsia"/>
        </w:rPr>
        <w:t>，这是全球</w:t>
      </w:r>
      <w:r>
        <w:rPr>
          <w:rFonts w:hint="eastAsia"/>
        </w:rPr>
        <w:t>Internet</w:t>
      </w:r>
      <w:r>
        <w:rPr>
          <w:rFonts w:hint="eastAsia"/>
        </w:rPr>
        <w:t>正式诞生的标志。</w:t>
      </w:r>
    </w:p>
    <w:p w:rsidR="00066182" w:rsidRDefault="00066182" w:rsidP="00066182">
      <w:pPr>
        <w:rPr>
          <w:rFonts w:hint="eastAsia"/>
        </w:rPr>
      </w:pPr>
      <w:r>
        <w:rPr>
          <w:rFonts w:hint="eastAsia"/>
        </w:rPr>
        <w:t>欧洲建成科学和研究网</w:t>
      </w:r>
      <w:r>
        <w:rPr>
          <w:rFonts w:hint="eastAsia"/>
        </w:rPr>
        <w:t>EARN</w:t>
      </w:r>
      <w:r>
        <w:rPr>
          <w:rFonts w:hint="eastAsia"/>
        </w:rPr>
        <w:t>（</w:t>
      </w:r>
      <w:r>
        <w:rPr>
          <w:rFonts w:hint="eastAsia"/>
        </w:rPr>
        <w:t>European Academic and Research Network</w:t>
      </w:r>
      <w:r>
        <w:rPr>
          <w:rFonts w:hint="eastAsia"/>
        </w:rPr>
        <w:t>）。</w:t>
      </w:r>
    </w:p>
    <w:p w:rsidR="00066182" w:rsidRDefault="00066182" w:rsidP="00066182">
      <w:pPr>
        <w:rPr>
          <w:rFonts w:hint="eastAsia"/>
        </w:rPr>
      </w:pPr>
      <w:r>
        <w:rPr>
          <w:rFonts w:hint="eastAsia"/>
        </w:rPr>
        <w:t>托</w:t>
      </w:r>
      <w:proofErr w:type="gramStart"/>
      <w:r>
        <w:rPr>
          <w:rFonts w:hint="eastAsia"/>
        </w:rPr>
        <w:t>姆</w:t>
      </w:r>
      <w:proofErr w:type="gramEnd"/>
      <w:r>
        <w:rPr>
          <w:rFonts w:hint="eastAsia"/>
        </w:rPr>
        <w:t>.</w:t>
      </w:r>
      <w:r>
        <w:rPr>
          <w:rFonts w:hint="eastAsia"/>
        </w:rPr>
        <w:t>詹宁斯（</w:t>
      </w:r>
      <w:r>
        <w:rPr>
          <w:rFonts w:hint="eastAsia"/>
        </w:rPr>
        <w:t>Tom Jennings</w:t>
      </w:r>
      <w:r>
        <w:rPr>
          <w:rFonts w:hint="eastAsia"/>
        </w:rPr>
        <w:t>）开发成功</w:t>
      </w:r>
      <w:proofErr w:type="spellStart"/>
      <w:r>
        <w:rPr>
          <w:rFonts w:hint="eastAsia"/>
        </w:rPr>
        <w:t>Fidonet</w:t>
      </w:r>
      <w:proofErr w:type="spellEnd"/>
      <w:r>
        <w:rPr>
          <w:rFonts w:hint="eastAsia"/>
        </w:rPr>
        <w:t>，主要连接</w:t>
      </w:r>
      <w:r>
        <w:rPr>
          <w:rFonts w:hint="eastAsia"/>
        </w:rPr>
        <w:t>MS-DOS</w:t>
      </w:r>
      <w:r>
        <w:rPr>
          <w:rFonts w:hint="eastAsia"/>
        </w:rPr>
        <w:t>的个人电脑（</w:t>
      </w:r>
      <w:r>
        <w:rPr>
          <w:rFonts w:hint="eastAsia"/>
        </w:rPr>
        <w:t>Fido</w:t>
      </w:r>
      <w:r>
        <w:rPr>
          <w:rFonts w:hint="eastAsia"/>
        </w:rPr>
        <w:t>是美国人对心爱的哈巴狗的通称，其名称来源于此）。</w:t>
      </w:r>
    </w:p>
    <w:p w:rsidR="00066182" w:rsidRDefault="00066182" w:rsidP="00066182">
      <w:pPr>
        <w:rPr>
          <w:rFonts w:hint="eastAsia"/>
        </w:rPr>
      </w:pPr>
      <w:r>
        <w:rPr>
          <w:rFonts w:hint="eastAsia"/>
        </w:rPr>
        <w:t>1984</w:t>
      </w:r>
      <w:r>
        <w:rPr>
          <w:rFonts w:hint="eastAsia"/>
        </w:rPr>
        <w:t>年日本建成</w:t>
      </w:r>
      <w:proofErr w:type="spellStart"/>
      <w:r>
        <w:rPr>
          <w:rFonts w:hint="eastAsia"/>
        </w:rPr>
        <w:t>JUNet</w:t>
      </w:r>
      <w:proofErr w:type="spellEnd"/>
      <w:r>
        <w:rPr>
          <w:rFonts w:hint="eastAsia"/>
        </w:rPr>
        <w:t>（</w:t>
      </w:r>
      <w:r>
        <w:rPr>
          <w:rFonts w:hint="eastAsia"/>
        </w:rPr>
        <w:t>Japan Unix Network</w:t>
      </w:r>
      <w:r>
        <w:rPr>
          <w:rFonts w:hint="eastAsia"/>
        </w:rPr>
        <w:t>）。</w:t>
      </w:r>
    </w:p>
    <w:p w:rsidR="00066182" w:rsidRDefault="00066182" w:rsidP="00066182">
      <w:pPr>
        <w:rPr>
          <w:rFonts w:hint="eastAsia"/>
        </w:rPr>
      </w:pPr>
      <w:r>
        <w:rPr>
          <w:rFonts w:hint="eastAsia"/>
        </w:rPr>
        <w:t>作家吉布森（</w:t>
      </w:r>
      <w:r>
        <w:rPr>
          <w:rFonts w:hint="eastAsia"/>
        </w:rPr>
        <w:t>Gibson</w:t>
      </w:r>
      <w:r>
        <w:rPr>
          <w:rFonts w:hint="eastAsia"/>
        </w:rPr>
        <w:t>）在他的一篇小说《精神漫游者》中首次提出</w:t>
      </w:r>
      <w:r>
        <w:rPr>
          <w:rFonts w:hint="eastAsia"/>
        </w:rPr>
        <w:t>Cyberspace</w:t>
      </w:r>
      <w:r>
        <w:rPr>
          <w:rFonts w:hint="eastAsia"/>
        </w:rPr>
        <w:t>这个术语。</w:t>
      </w:r>
    </w:p>
    <w:p w:rsidR="00066182" w:rsidRDefault="00066182" w:rsidP="00066182">
      <w:pPr>
        <w:rPr>
          <w:rFonts w:hint="eastAsia"/>
        </w:rPr>
      </w:pPr>
      <w:r>
        <w:rPr>
          <w:rFonts w:hint="eastAsia"/>
        </w:rPr>
        <w:t>1985</w:t>
      </w:r>
      <w:r>
        <w:rPr>
          <w:rFonts w:hint="eastAsia"/>
        </w:rPr>
        <w:t>年美国科学家基金会（</w:t>
      </w:r>
      <w:r>
        <w:rPr>
          <w:rFonts w:hint="eastAsia"/>
        </w:rPr>
        <w:t>NSF</w:t>
      </w:r>
      <w:r>
        <w:rPr>
          <w:rFonts w:hint="eastAsia"/>
        </w:rPr>
        <w:t>）建立</w:t>
      </w:r>
      <w:proofErr w:type="spellStart"/>
      <w:r>
        <w:rPr>
          <w:rFonts w:hint="eastAsia"/>
        </w:rPr>
        <w:t>NSFNet</w:t>
      </w:r>
      <w:proofErr w:type="spellEnd"/>
      <w:r>
        <w:rPr>
          <w:rFonts w:hint="eastAsia"/>
        </w:rPr>
        <w:t>。</w:t>
      </w:r>
    </w:p>
    <w:p w:rsidR="00066182" w:rsidRDefault="00066182" w:rsidP="00066182">
      <w:pPr>
        <w:rPr>
          <w:rFonts w:hint="eastAsia"/>
        </w:rPr>
      </w:pPr>
      <w:r>
        <w:rPr>
          <w:rFonts w:hint="eastAsia"/>
        </w:rPr>
        <w:t>1986</w:t>
      </w:r>
      <w:r>
        <w:rPr>
          <w:rFonts w:hint="eastAsia"/>
        </w:rPr>
        <w:t>年</w:t>
      </w:r>
      <w:proofErr w:type="spellStart"/>
      <w:r>
        <w:rPr>
          <w:rFonts w:hint="eastAsia"/>
        </w:rPr>
        <w:t>NSFNet</w:t>
      </w:r>
      <w:proofErr w:type="spellEnd"/>
      <w:r>
        <w:rPr>
          <w:rFonts w:hint="eastAsia"/>
        </w:rPr>
        <w:t>成为</w:t>
      </w:r>
      <w:r>
        <w:rPr>
          <w:rFonts w:hint="eastAsia"/>
        </w:rPr>
        <w:t>Internet</w:t>
      </w:r>
      <w:r>
        <w:rPr>
          <w:rFonts w:hint="eastAsia"/>
        </w:rPr>
        <w:t>主干网（</w:t>
      </w:r>
      <w:r>
        <w:rPr>
          <w:rFonts w:hint="eastAsia"/>
        </w:rPr>
        <w:t>56Kbps</w:t>
      </w:r>
      <w:r>
        <w:rPr>
          <w:rFonts w:hint="eastAsia"/>
        </w:rPr>
        <w:t>）。</w:t>
      </w:r>
    </w:p>
    <w:p w:rsidR="00066182" w:rsidRDefault="00066182" w:rsidP="00066182">
      <w:pPr>
        <w:rPr>
          <w:rFonts w:hint="eastAsia"/>
        </w:rPr>
      </w:pPr>
      <w:r>
        <w:rPr>
          <w:rFonts w:hint="eastAsia"/>
        </w:rPr>
        <w:t>Internet</w:t>
      </w:r>
      <w:r>
        <w:rPr>
          <w:rFonts w:hint="eastAsia"/>
        </w:rPr>
        <w:t>完成取代了</w:t>
      </w:r>
      <w:r>
        <w:rPr>
          <w:rFonts w:hint="eastAsia"/>
        </w:rPr>
        <w:t>ARPA Net</w:t>
      </w:r>
      <w:r>
        <w:rPr>
          <w:rFonts w:hint="eastAsia"/>
        </w:rPr>
        <w:t>。</w:t>
      </w:r>
    </w:p>
    <w:p w:rsidR="00066182" w:rsidRDefault="00066182" w:rsidP="00066182">
      <w:pPr>
        <w:rPr>
          <w:rFonts w:hint="eastAsia"/>
        </w:rPr>
      </w:pPr>
      <w:r>
        <w:rPr>
          <w:rFonts w:hint="eastAsia"/>
        </w:rPr>
        <w:t>1987</w:t>
      </w:r>
      <w:r>
        <w:rPr>
          <w:rFonts w:hint="eastAsia"/>
        </w:rPr>
        <w:t>年连接在</w:t>
      </w:r>
      <w:r>
        <w:rPr>
          <w:rFonts w:hint="eastAsia"/>
        </w:rPr>
        <w:t>Internet</w:t>
      </w:r>
      <w:r>
        <w:rPr>
          <w:rFonts w:hint="eastAsia"/>
        </w:rPr>
        <w:t>上的主机数突破</w:t>
      </w:r>
      <w:r>
        <w:rPr>
          <w:rFonts w:hint="eastAsia"/>
        </w:rPr>
        <w:t>10</w:t>
      </w:r>
      <w:r>
        <w:rPr>
          <w:rFonts w:hint="eastAsia"/>
        </w:rPr>
        <w:t>，</w:t>
      </w:r>
      <w:r>
        <w:rPr>
          <w:rFonts w:hint="eastAsia"/>
        </w:rPr>
        <w:t>000</w:t>
      </w:r>
      <w:r>
        <w:rPr>
          <w:rFonts w:hint="eastAsia"/>
        </w:rPr>
        <w:t>台。</w:t>
      </w:r>
    </w:p>
    <w:p w:rsidR="00066182" w:rsidRDefault="00066182" w:rsidP="00066182">
      <w:pPr>
        <w:rPr>
          <w:rFonts w:hint="eastAsia"/>
        </w:rPr>
      </w:pPr>
      <w:r>
        <w:rPr>
          <w:rFonts w:hint="eastAsia"/>
        </w:rPr>
        <w:t>NSF</w:t>
      </w:r>
      <w:r>
        <w:rPr>
          <w:rFonts w:hint="eastAsia"/>
        </w:rPr>
        <w:t>与</w:t>
      </w:r>
      <w:r>
        <w:rPr>
          <w:rFonts w:hint="eastAsia"/>
        </w:rPr>
        <w:t>IBM</w:t>
      </w:r>
      <w:r>
        <w:rPr>
          <w:rFonts w:hint="eastAsia"/>
        </w:rPr>
        <w:t>、</w:t>
      </w:r>
      <w:r>
        <w:rPr>
          <w:rFonts w:hint="eastAsia"/>
        </w:rPr>
        <w:t>Merit</w:t>
      </w:r>
      <w:r>
        <w:rPr>
          <w:rFonts w:hint="eastAsia"/>
        </w:rPr>
        <w:t>网络公司、</w:t>
      </w:r>
      <w:r>
        <w:rPr>
          <w:rFonts w:hint="eastAsia"/>
        </w:rPr>
        <w:t>MCI</w:t>
      </w:r>
      <w:r>
        <w:rPr>
          <w:rFonts w:hint="eastAsia"/>
        </w:rPr>
        <w:t>等公司签约，把</w:t>
      </w:r>
      <w:proofErr w:type="spellStart"/>
      <w:r>
        <w:rPr>
          <w:rFonts w:hint="eastAsia"/>
        </w:rPr>
        <w:t>NSFNet</w:t>
      </w:r>
      <w:proofErr w:type="spellEnd"/>
      <w:r>
        <w:rPr>
          <w:rFonts w:hint="eastAsia"/>
        </w:rPr>
        <w:t>主干网的传输速率从</w:t>
      </w:r>
      <w:r>
        <w:rPr>
          <w:rFonts w:hint="eastAsia"/>
        </w:rPr>
        <w:t>56kbps</w:t>
      </w:r>
      <w:r>
        <w:rPr>
          <w:rFonts w:hint="eastAsia"/>
        </w:rPr>
        <w:t>提高到</w:t>
      </w:r>
      <w:r>
        <w:rPr>
          <w:rFonts w:hint="eastAsia"/>
        </w:rPr>
        <w:t>1.54Mbps</w:t>
      </w:r>
      <w:r>
        <w:rPr>
          <w:rFonts w:hint="eastAsia"/>
        </w:rPr>
        <w:t>。</w:t>
      </w:r>
    </w:p>
    <w:p w:rsidR="00066182" w:rsidRDefault="00066182" w:rsidP="00066182">
      <w:pPr>
        <w:rPr>
          <w:rFonts w:hint="eastAsia"/>
        </w:rPr>
      </w:pPr>
      <w:r>
        <w:rPr>
          <w:rFonts w:hint="eastAsia"/>
        </w:rPr>
        <w:t>1989</w:t>
      </w:r>
      <w:r>
        <w:rPr>
          <w:rFonts w:hint="eastAsia"/>
        </w:rPr>
        <w:t>年</w:t>
      </w:r>
      <w:r>
        <w:rPr>
          <w:rFonts w:hint="eastAsia"/>
        </w:rPr>
        <w:t>Internet</w:t>
      </w:r>
      <w:r>
        <w:rPr>
          <w:rFonts w:hint="eastAsia"/>
        </w:rPr>
        <w:t>主干网升为</w:t>
      </w:r>
      <w:r>
        <w:rPr>
          <w:rFonts w:hint="eastAsia"/>
        </w:rPr>
        <w:t>T1</w:t>
      </w:r>
      <w:r>
        <w:rPr>
          <w:rFonts w:hint="eastAsia"/>
        </w:rPr>
        <w:t>速率（</w:t>
      </w:r>
      <w:r>
        <w:rPr>
          <w:rFonts w:hint="eastAsia"/>
        </w:rPr>
        <w:t>1.54Mbps</w:t>
      </w:r>
      <w:r>
        <w:rPr>
          <w:rFonts w:hint="eastAsia"/>
        </w:rPr>
        <w:t>）。</w:t>
      </w:r>
    </w:p>
    <w:p w:rsidR="00066182" w:rsidRDefault="00066182" w:rsidP="00066182">
      <w:pPr>
        <w:rPr>
          <w:rFonts w:hint="eastAsia"/>
        </w:rPr>
      </w:pPr>
      <w:r>
        <w:rPr>
          <w:rFonts w:hint="eastAsia"/>
        </w:rPr>
        <w:t>最早的也是最著名的</w:t>
      </w:r>
      <w:r>
        <w:rPr>
          <w:rFonts w:hint="eastAsia"/>
        </w:rPr>
        <w:t>Internet</w:t>
      </w:r>
      <w:r>
        <w:rPr>
          <w:rFonts w:hint="eastAsia"/>
        </w:rPr>
        <w:t>服务提供商之一——</w:t>
      </w:r>
      <w:proofErr w:type="spellStart"/>
      <w:r>
        <w:rPr>
          <w:rFonts w:hint="eastAsia"/>
        </w:rPr>
        <w:t>Compuserve</w:t>
      </w:r>
      <w:proofErr w:type="spellEnd"/>
      <w:r>
        <w:rPr>
          <w:rFonts w:hint="eastAsia"/>
        </w:rPr>
        <w:t>成立。</w:t>
      </w:r>
    </w:p>
    <w:p w:rsidR="00066182" w:rsidRDefault="00066182" w:rsidP="00066182">
      <w:pPr>
        <w:rPr>
          <w:rFonts w:hint="eastAsia"/>
        </w:rPr>
      </w:pPr>
      <w:r>
        <w:rPr>
          <w:rFonts w:hint="eastAsia"/>
        </w:rPr>
        <w:t>欧洲核子研究中心（</w:t>
      </w:r>
      <w:r>
        <w:rPr>
          <w:rFonts w:hint="eastAsia"/>
        </w:rPr>
        <w:t>CERN</w:t>
      </w:r>
      <w:r>
        <w:rPr>
          <w:rFonts w:hint="eastAsia"/>
        </w:rPr>
        <w:t>）的物理学家蒂姆·贝纳斯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李（</w:t>
      </w:r>
      <w:r>
        <w:rPr>
          <w:rFonts w:hint="eastAsia"/>
        </w:rPr>
        <w:t>Tim Berners-Lee</w:t>
      </w:r>
      <w:r>
        <w:rPr>
          <w:rFonts w:hint="eastAsia"/>
        </w:rPr>
        <w:t>）研制成</w:t>
      </w:r>
      <w:r>
        <w:rPr>
          <w:rFonts w:hint="eastAsia"/>
        </w:rPr>
        <w:t>World Wide Web</w:t>
      </w:r>
      <w:r>
        <w:rPr>
          <w:rFonts w:hint="eastAsia"/>
        </w:rPr>
        <w:t>，推出世界上第一个所见即所得的超文本浏览器</w:t>
      </w:r>
      <w:r>
        <w:rPr>
          <w:rFonts w:hint="eastAsia"/>
        </w:rPr>
        <w:t>/</w:t>
      </w:r>
      <w:r>
        <w:rPr>
          <w:rFonts w:hint="eastAsia"/>
        </w:rPr>
        <w:t>编辑器。</w:t>
      </w:r>
    </w:p>
    <w:p w:rsidR="00E71077" w:rsidRDefault="00066182" w:rsidP="0039454D">
      <w:pPr>
        <w:pStyle w:val="3"/>
      </w:pPr>
      <w:r>
        <w:rPr>
          <w:rFonts w:hint="eastAsia"/>
        </w:rPr>
        <w:t>1</w:t>
      </w:r>
      <w:r w:rsidR="00761FEF">
        <w:rPr>
          <w:rFonts w:hint="eastAsia"/>
        </w:rPr>
        <w:t xml:space="preserve">.1.2  </w:t>
      </w:r>
      <w:proofErr w:type="spellStart"/>
      <w:r w:rsidR="008D5EFB">
        <w:t>J</w:t>
      </w:r>
      <w:r w:rsidR="008D5EFB">
        <w:rPr>
          <w:rFonts w:hint="eastAsia"/>
        </w:rPr>
        <w:t>avascript</w:t>
      </w:r>
      <w:proofErr w:type="spellEnd"/>
      <w:r w:rsidR="008D5EFB">
        <w:rPr>
          <w:rFonts w:hint="eastAsia"/>
        </w:rPr>
        <w:t>的诞生</w:t>
      </w:r>
    </w:p>
    <w:p w:rsidR="00B723BB" w:rsidRDefault="00B723BB" w:rsidP="00B723BB">
      <w:pPr>
        <w:rPr>
          <w:rFonts w:hint="eastAsia"/>
        </w:rPr>
      </w:pPr>
      <w:r>
        <w:rPr>
          <w:rFonts w:hint="eastAsia"/>
        </w:rPr>
        <w:t>JavaScript</w:t>
      </w:r>
      <w:r>
        <w:rPr>
          <w:rFonts w:hint="eastAsia"/>
        </w:rPr>
        <w:t>因为互联网而生，紧随着浏览器的出现而问世。回顾它的历史，就要从浏览器的历史讲起。</w:t>
      </w:r>
    </w:p>
    <w:p w:rsidR="00B723BB" w:rsidRDefault="00B723BB" w:rsidP="00B723BB">
      <w:pPr>
        <w:rPr>
          <w:rFonts w:hint="eastAsia"/>
        </w:rPr>
      </w:pPr>
      <w:r>
        <w:rPr>
          <w:rFonts w:hint="eastAsia"/>
        </w:rPr>
        <w:t>1990</w:t>
      </w:r>
      <w:r>
        <w:rPr>
          <w:rFonts w:hint="eastAsia"/>
        </w:rPr>
        <w:t>年底，欧洲核能研究组织（</w:t>
      </w:r>
      <w:r>
        <w:rPr>
          <w:rFonts w:hint="eastAsia"/>
        </w:rPr>
        <w:t>CERN</w:t>
      </w:r>
      <w:r>
        <w:rPr>
          <w:rFonts w:hint="eastAsia"/>
        </w:rPr>
        <w:t>）科学家</w:t>
      </w:r>
      <w:r>
        <w:rPr>
          <w:rFonts w:hint="eastAsia"/>
        </w:rPr>
        <w:t>Tim Berners-Lee</w:t>
      </w:r>
      <w:r>
        <w:rPr>
          <w:rFonts w:hint="eastAsia"/>
        </w:rPr>
        <w:t>，在全世界最大的电脑网络——互联网的基础上，发明了万维网（</w:t>
      </w:r>
      <w:r>
        <w:rPr>
          <w:rFonts w:hint="eastAsia"/>
        </w:rPr>
        <w:t>World Wide Web</w:t>
      </w:r>
      <w:r>
        <w:rPr>
          <w:rFonts w:hint="eastAsia"/>
        </w:rPr>
        <w:t>），从此可以在网上浏览网页文件。最早的网页只能在操作系统的终端里浏览，也就是说只能使用命令行操作，网页都是在字符窗口中显示，这当然非常不方便。</w:t>
      </w:r>
    </w:p>
    <w:p w:rsidR="00B723BB" w:rsidRDefault="00B723BB" w:rsidP="00B723BB"/>
    <w:p w:rsidR="00B723BB" w:rsidRDefault="00B723BB" w:rsidP="00B723BB">
      <w:pPr>
        <w:rPr>
          <w:rFonts w:hint="eastAsia"/>
        </w:rPr>
      </w:pPr>
      <w:r>
        <w:rPr>
          <w:rFonts w:hint="eastAsia"/>
        </w:rPr>
        <w:lastRenderedPageBreak/>
        <w:t>1992</w:t>
      </w:r>
      <w:r>
        <w:rPr>
          <w:rFonts w:hint="eastAsia"/>
        </w:rPr>
        <w:t>年底，美国国家超级电脑应用中心（</w:t>
      </w:r>
      <w:r>
        <w:rPr>
          <w:rFonts w:hint="eastAsia"/>
        </w:rPr>
        <w:t>NCSA</w:t>
      </w:r>
      <w:r>
        <w:rPr>
          <w:rFonts w:hint="eastAsia"/>
        </w:rPr>
        <w:t>）开始开发一个独立的浏览器，叫做</w:t>
      </w:r>
      <w:r>
        <w:rPr>
          <w:rFonts w:hint="eastAsia"/>
        </w:rPr>
        <w:t>Mosaic</w:t>
      </w:r>
      <w:r>
        <w:rPr>
          <w:rFonts w:hint="eastAsia"/>
        </w:rPr>
        <w:t>。这是人类历史上第一个浏览器，从此网页可以在图形界面的窗口浏览。</w:t>
      </w:r>
    </w:p>
    <w:p w:rsidR="00B723BB" w:rsidRDefault="00B723BB" w:rsidP="00B723BB">
      <w:pPr>
        <w:rPr>
          <w:rFonts w:hint="eastAsia"/>
        </w:rPr>
      </w:pPr>
      <w:r>
        <w:rPr>
          <w:rFonts w:hint="eastAsia"/>
        </w:rPr>
        <w:t>1994</w:t>
      </w:r>
      <w:r>
        <w:rPr>
          <w:rFonts w:hint="eastAsia"/>
        </w:rPr>
        <w:t>年</w:t>
      </w:r>
      <w:r>
        <w:rPr>
          <w:rFonts w:hint="eastAsia"/>
        </w:rPr>
        <w:t>10</w:t>
      </w:r>
      <w:r>
        <w:rPr>
          <w:rFonts w:hint="eastAsia"/>
        </w:rPr>
        <w:t>月，</w:t>
      </w:r>
      <w:r>
        <w:rPr>
          <w:rFonts w:hint="eastAsia"/>
        </w:rPr>
        <w:t>NCSA</w:t>
      </w:r>
      <w:r>
        <w:rPr>
          <w:rFonts w:hint="eastAsia"/>
        </w:rPr>
        <w:t>的一个主要程序员</w:t>
      </w:r>
      <w:r>
        <w:rPr>
          <w:rFonts w:hint="eastAsia"/>
        </w:rPr>
        <w:t>Marc Andreessen</w:t>
      </w:r>
      <w:r>
        <w:rPr>
          <w:rFonts w:hint="eastAsia"/>
        </w:rPr>
        <w:t>联合风险投资家</w:t>
      </w:r>
      <w:r>
        <w:rPr>
          <w:rFonts w:hint="eastAsia"/>
        </w:rPr>
        <w:t>Jim Clark</w:t>
      </w:r>
      <w:r>
        <w:rPr>
          <w:rFonts w:hint="eastAsia"/>
        </w:rPr>
        <w:t>，成立了</w:t>
      </w:r>
      <w:r>
        <w:rPr>
          <w:rFonts w:hint="eastAsia"/>
        </w:rPr>
        <w:t>Mosaic</w:t>
      </w:r>
      <w:r>
        <w:rPr>
          <w:rFonts w:hint="eastAsia"/>
        </w:rPr>
        <w:t>通信公司（</w:t>
      </w:r>
      <w:r>
        <w:rPr>
          <w:rFonts w:hint="eastAsia"/>
        </w:rPr>
        <w:t>Mosaic Communications</w:t>
      </w:r>
      <w:r>
        <w:rPr>
          <w:rFonts w:hint="eastAsia"/>
        </w:rPr>
        <w:t>），不久后改名为</w:t>
      </w:r>
      <w:r>
        <w:rPr>
          <w:rFonts w:hint="eastAsia"/>
        </w:rPr>
        <w:t>Netscape</w:t>
      </w:r>
      <w:r>
        <w:rPr>
          <w:rFonts w:hint="eastAsia"/>
        </w:rPr>
        <w:t>。这家公司的方向，就是在</w:t>
      </w:r>
      <w:r>
        <w:rPr>
          <w:rFonts w:hint="eastAsia"/>
        </w:rPr>
        <w:t>Mosaic</w:t>
      </w:r>
      <w:r>
        <w:rPr>
          <w:rFonts w:hint="eastAsia"/>
        </w:rPr>
        <w:t>的基础上，开发面向普通用户的新一代的浏览器</w:t>
      </w:r>
      <w:r>
        <w:rPr>
          <w:rFonts w:hint="eastAsia"/>
        </w:rPr>
        <w:t>Netscape Navigator</w:t>
      </w:r>
      <w:r>
        <w:rPr>
          <w:rFonts w:hint="eastAsia"/>
        </w:rPr>
        <w:t>。</w:t>
      </w:r>
    </w:p>
    <w:p w:rsidR="00B723BB" w:rsidRDefault="00B723BB" w:rsidP="00B723BB">
      <w:pPr>
        <w:rPr>
          <w:rFonts w:hint="eastAsia"/>
        </w:rPr>
      </w:pPr>
      <w:r>
        <w:rPr>
          <w:rFonts w:hint="eastAsia"/>
        </w:rPr>
        <w:t>1994</w:t>
      </w:r>
      <w:r>
        <w:rPr>
          <w:rFonts w:hint="eastAsia"/>
        </w:rPr>
        <w:t>年</w:t>
      </w:r>
      <w:r>
        <w:rPr>
          <w:rFonts w:hint="eastAsia"/>
        </w:rPr>
        <w:t>12</w:t>
      </w:r>
      <w:r>
        <w:rPr>
          <w:rFonts w:hint="eastAsia"/>
        </w:rPr>
        <w:t>月，</w:t>
      </w:r>
      <w:r>
        <w:rPr>
          <w:rFonts w:hint="eastAsia"/>
        </w:rPr>
        <w:t>Navigator</w:t>
      </w:r>
      <w:r>
        <w:rPr>
          <w:rFonts w:hint="eastAsia"/>
        </w:rPr>
        <w:t>发布了</w:t>
      </w:r>
      <w:r>
        <w:rPr>
          <w:rFonts w:hint="eastAsia"/>
        </w:rPr>
        <w:t>1.0</w:t>
      </w:r>
      <w:r>
        <w:rPr>
          <w:rFonts w:hint="eastAsia"/>
        </w:rPr>
        <w:t>版，市场份额一举超过</w:t>
      </w:r>
      <w:r>
        <w:rPr>
          <w:rFonts w:hint="eastAsia"/>
        </w:rPr>
        <w:t>90%</w:t>
      </w:r>
      <w:r>
        <w:rPr>
          <w:rFonts w:hint="eastAsia"/>
        </w:rPr>
        <w:t>。</w:t>
      </w:r>
    </w:p>
    <w:p w:rsidR="00B723BB" w:rsidRDefault="00B723BB" w:rsidP="00B723BB">
      <w:pPr>
        <w:rPr>
          <w:rFonts w:hint="eastAsia"/>
        </w:rPr>
      </w:pPr>
      <w:r>
        <w:rPr>
          <w:rFonts w:hint="eastAsia"/>
        </w:rPr>
        <w:t>Netscape</w:t>
      </w:r>
      <w:r>
        <w:rPr>
          <w:rFonts w:hint="eastAsia"/>
        </w:rPr>
        <w:t>公司很快发现，</w:t>
      </w:r>
      <w:r>
        <w:rPr>
          <w:rFonts w:hint="eastAsia"/>
        </w:rPr>
        <w:t>Navigator</w:t>
      </w:r>
      <w:r>
        <w:rPr>
          <w:rFonts w:hint="eastAsia"/>
        </w:rPr>
        <w:t>浏览器需要一种可以嵌入网页的脚本语言，用来控制浏览器行为。当时，网速很慢而且上网费很贵，有些操作不宜在服务器端完成。比如，如果用户忘记填写“用户名”，就点了“发送”按钮，到服务器再发现这一点就有点太晚了，最好能在用户发出数据之前，就告诉用户“请填写用户名”。这就需要在网页中嵌入小程序，让浏览器检查每一</w:t>
      </w:r>
      <w:proofErr w:type="gramStart"/>
      <w:r>
        <w:rPr>
          <w:rFonts w:hint="eastAsia"/>
        </w:rPr>
        <w:t>栏是否</w:t>
      </w:r>
      <w:proofErr w:type="gramEnd"/>
      <w:r>
        <w:rPr>
          <w:rFonts w:hint="eastAsia"/>
        </w:rPr>
        <w:t>都填写了。</w:t>
      </w:r>
    </w:p>
    <w:p w:rsidR="00B723BB" w:rsidRDefault="00B723BB" w:rsidP="00B723BB">
      <w:pPr>
        <w:rPr>
          <w:rFonts w:hint="eastAsia"/>
        </w:rPr>
      </w:pPr>
      <w:r>
        <w:rPr>
          <w:rFonts w:hint="eastAsia"/>
        </w:rPr>
        <w:t>管理层对这种浏览器脚本语言的设想是：功能不需要太强，语法较为简单，容易学习和部署。那一年，正逢</w:t>
      </w:r>
      <w:r>
        <w:rPr>
          <w:rFonts w:hint="eastAsia"/>
        </w:rPr>
        <w:t>Sun</w:t>
      </w:r>
      <w:r>
        <w:rPr>
          <w:rFonts w:hint="eastAsia"/>
        </w:rPr>
        <w:t>公司的</w:t>
      </w:r>
      <w:r>
        <w:rPr>
          <w:rFonts w:hint="eastAsia"/>
        </w:rPr>
        <w:t>Java</w:t>
      </w:r>
      <w:r>
        <w:rPr>
          <w:rFonts w:hint="eastAsia"/>
        </w:rPr>
        <w:t>语言问世，市场推广活动非常成功。</w:t>
      </w:r>
      <w:r>
        <w:rPr>
          <w:rFonts w:hint="eastAsia"/>
        </w:rPr>
        <w:t>Netscape</w:t>
      </w:r>
      <w:r>
        <w:rPr>
          <w:rFonts w:hint="eastAsia"/>
        </w:rPr>
        <w:t>公司决定与</w:t>
      </w:r>
      <w:r>
        <w:rPr>
          <w:rFonts w:hint="eastAsia"/>
        </w:rPr>
        <w:t>Sun</w:t>
      </w:r>
      <w:r>
        <w:rPr>
          <w:rFonts w:hint="eastAsia"/>
        </w:rPr>
        <w:t>公司合作，浏览器支持嵌入</w:t>
      </w:r>
      <w:r>
        <w:rPr>
          <w:rFonts w:hint="eastAsia"/>
        </w:rPr>
        <w:t>Java</w:t>
      </w:r>
      <w:r>
        <w:rPr>
          <w:rFonts w:hint="eastAsia"/>
        </w:rPr>
        <w:t>小程序（后来称为</w:t>
      </w:r>
      <w:r>
        <w:rPr>
          <w:rFonts w:hint="eastAsia"/>
        </w:rPr>
        <w:t>Java applet</w:t>
      </w:r>
      <w:r>
        <w:rPr>
          <w:rFonts w:hint="eastAsia"/>
        </w:rPr>
        <w:t>）。但是，浏览器脚本语言是否就选用</w:t>
      </w:r>
      <w:r>
        <w:rPr>
          <w:rFonts w:hint="eastAsia"/>
        </w:rPr>
        <w:t>Java</w:t>
      </w:r>
      <w:r>
        <w:rPr>
          <w:rFonts w:hint="eastAsia"/>
        </w:rPr>
        <w:t>，则存在争论。后来，还是决定不使用</w:t>
      </w:r>
      <w:r>
        <w:rPr>
          <w:rFonts w:hint="eastAsia"/>
        </w:rPr>
        <w:t>Java</w:t>
      </w:r>
      <w:r>
        <w:rPr>
          <w:rFonts w:hint="eastAsia"/>
        </w:rPr>
        <w:t>，因为网页小程序不需要</w:t>
      </w:r>
      <w:r>
        <w:rPr>
          <w:rFonts w:hint="eastAsia"/>
        </w:rPr>
        <w:t>Java</w:t>
      </w:r>
      <w:r>
        <w:rPr>
          <w:rFonts w:hint="eastAsia"/>
        </w:rPr>
        <w:t>这么“重”的语法。但是，同时也决定脚本语言的语法要接近</w:t>
      </w:r>
      <w:r>
        <w:rPr>
          <w:rFonts w:hint="eastAsia"/>
        </w:rPr>
        <w:t>Java</w:t>
      </w:r>
      <w:r>
        <w:rPr>
          <w:rFonts w:hint="eastAsia"/>
        </w:rPr>
        <w:t>，并且可以支持</w:t>
      </w:r>
      <w:r>
        <w:rPr>
          <w:rFonts w:hint="eastAsia"/>
        </w:rPr>
        <w:t>Java</w:t>
      </w:r>
      <w:r>
        <w:rPr>
          <w:rFonts w:hint="eastAsia"/>
        </w:rPr>
        <w:t>程序。这些设想直接排除了使用现存语言，比如</w:t>
      </w:r>
      <w:r>
        <w:rPr>
          <w:rFonts w:hint="eastAsia"/>
        </w:rPr>
        <w:t>Perl</w:t>
      </w:r>
      <w:r>
        <w:rPr>
          <w:rFonts w:hint="eastAsia"/>
        </w:rPr>
        <w:t>、</w:t>
      </w:r>
      <w:r>
        <w:rPr>
          <w:rFonts w:hint="eastAsia"/>
        </w:rPr>
        <w:t>Python</w:t>
      </w:r>
      <w:r>
        <w:rPr>
          <w:rFonts w:hint="eastAsia"/>
        </w:rPr>
        <w:t>和</w:t>
      </w:r>
      <w:r>
        <w:rPr>
          <w:rFonts w:hint="eastAsia"/>
        </w:rPr>
        <w:t>TCL</w:t>
      </w:r>
      <w:r>
        <w:rPr>
          <w:rFonts w:hint="eastAsia"/>
        </w:rPr>
        <w:t>。</w:t>
      </w:r>
    </w:p>
    <w:p w:rsidR="00B723BB" w:rsidRDefault="00B723BB" w:rsidP="00B723BB">
      <w:pPr>
        <w:rPr>
          <w:rFonts w:hint="eastAsia"/>
        </w:rPr>
      </w:pPr>
      <w:r>
        <w:rPr>
          <w:rFonts w:hint="eastAsia"/>
        </w:rPr>
        <w:t>1995</w:t>
      </w:r>
      <w:r>
        <w:rPr>
          <w:rFonts w:hint="eastAsia"/>
        </w:rPr>
        <w:t>年，</w:t>
      </w:r>
      <w:r>
        <w:rPr>
          <w:rFonts w:hint="eastAsia"/>
        </w:rPr>
        <w:t>Netscape</w:t>
      </w:r>
      <w:r>
        <w:rPr>
          <w:rFonts w:hint="eastAsia"/>
        </w:rPr>
        <w:t>公司雇佣了程序员</w:t>
      </w:r>
      <w:r>
        <w:rPr>
          <w:rFonts w:hint="eastAsia"/>
        </w:rPr>
        <w:t xml:space="preserve">Brendan </w:t>
      </w:r>
      <w:proofErr w:type="spellStart"/>
      <w:r>
        <w:rPr>
          <w:rFonts w:hint="eastAsia"/>
        </w:rPr>
        <w:t>Eich</w:t>
      </w:r>
      <w:proofErr w:type="spellEnd"/>
      <w:r>
        <w:rPr>
          <w:rFonts w:hint="eastAsia"/>
        </w:rPr>
        <w:t>开发这种网页脚本语言。</w:t>
      </w:r>
      <w:r>
        <w:rPr>
          <w:rFonts w:hint="eastAsia"/>
        </w:rPr>
        <w:t xml:space="preserve">Brendan </w:t>
      </w:r>
      <w:proofErr w:type="spellStart"/>
      <w:r>
        <w:rPr>
          <w:rFonts w:hint="eastAsia"/>
        </w:rPr>
        <w:t>Eich</w:t>
      </w:r>
      <w:proofErr w:type="spellEnd"/>
      <w:r>
        <w:rPr>
          <w:rFonts w:hint="eastAsia"/>
        </w:rPr>
        <w:t>有很强的函数式编程背景，希望以</w:t>
      </w:r>
      <w:r>
        <w:rPr>
          <w:rFonts w:hint="eastAsia"/>
        </w:rPr>
        <w:t>Scheme</w:t>
      </w:r>
      <w:r>
        <w:rPr>
          <w:rFonts w:hint="eastAsia"/>
        </w:rPr>
        <w:t>语言（函数式语言鼻祖</w:t>
      </w:r>
      <w:r>
        <w:rPr>
          <w:rFonts w:hint="eastAsia"/>
        </w:rPr>
        <w:t>LISP</w:t>
      </w:r>
      <w:r>
        <w:rPr>
          <w:rFonts w:hint="eastAsia"/>
        </w:rPr>
        <w:t>语言的一种方言）为蓝本，实现这种新语言。</w:t>
      </w:r>
    </w:p>
    <w:p w:rsidR="00B723BB" w:rsidRDefault="00B723BB" w:rsidP="00B723BB">
      <w:pPr>
        <w:rPr>
          <w:rFonts w:hint="eastAsia"/>
        </w:rPr>
      </w:pPr>
      <w:r>
        <w:rPr>
          <w:rFonts w:hint="eastAsia"/>
        </w:rPr>
        <w:t>1995</w:t>
      </w:r>
      <w:r>
        <w:rPr>
          <w:rFonts w:hint="eastAsia"/>
        </w:rPr>
        <w:t>年</w:t>
      </w:r>
      <w:r>
        <w:rPr>
          <w:rFonts w:hint="eastAsia"/>
        </w:rPr>
        <w:t>5</w:t>
      </w:r>
      <w:r>
        <w:rPr>
          <w:rFonts w:hint="eastAsia"/>
        </w:rPr>
        <w:t>月，</w:t>
      </w:r>
      <w:r>
        <w:rPr>
          <w:rFonts w:hint="eastAsia"/>
        </w:rPr>
        <w:t xml:space="preserve">Brendan </w:t>
      </w:r>
      <w:proofErr w:type="spellStart"/>
      <w:r>
        <w:rPr>
          <w:rFonts w:hint="eastAsia"/>
        </w:rPr>
        <w:t>Eich</w:t>
      </w:r>
      <w:proofErr w:type="spellEnd"/>
      <w:r>
        <w:rPr>
          <w:rFonts w:hint="eastAsia"/>
        </w:rPr>
        <w:t>只用了</w:t>
      </w:r>
      <w:r>
        <w:rPr>
          <w:rFonts w:hint="eastAsia"/>
        </w:rPr>
        <w:t>10</w:t>
      </w:r>
      <w:r>
        <w:rPr>
          <w:rFonts w:hint="eastAsia"/>
        </w:rPr>
        <w:t>天，就设计完成了这种语言的第一版。它是一个大杂烩，语法有多个来源：</w:t>
      </w:r>
    </w:p>
    <w:p w:rsidR="00B723BB" w:rsidRDefault="00B723BB" w:rsidP="00B723BB">
      <w:pPr>
        <w:rPr>
          <w:rFonts w:hint="eastAsia"/>
        </w:rPr>
      </w:pPr>
      <w:r>
        <w:rPr>
          <w:rFonts w:hint="eastAsia"/>
        </w:rPr>
        <w:t>基本语法：借鉴</w:t>
      </w:r>
      <w:r>
        <w:rPr>
          <w:rFonts w:hint="eastAsia"/>
        </w:rPr>
        <w:t>C</w:t>
      </w:r>
      <w:r>
        <w:rPr>
          <w:rFonts w:hint="eastAsia"/>
        </w:rPr>
        <w:t>语言和</w:t>
      </w:r>
      <w:r>
        <w:rPr>
          <w:rFonts w:hint="eastAsia"/>
        </w:rPr>
        <w:t>Java</w:t>
      </w:r>
      <w:r>
        <w:rPr>
          <w:rFonts w:hint="eastAsia"/>
        </w:rPr>
        <w:t>语言。</w:t>
      </w:r>
    </w:p>
    <w:p w:rsidR="00B723BB" w:rsidRDefault="00B723BB" w:rsidP="00B723BB">
      <w:pPr>
        <w:rPr>
          <w:rFonts w:hint="eastAsia"/>
        </w:rPr>
      </w:pPr>
      <w:r>
        <w:rPr>
          <w:rFonts w:hint="eastAsia"/>
        </w:rPr>
        <w:t>数据结构：借鉴</w:t>
      </w:r>
      <w:r>
        <w:rPr>
          <w:rFonts w:hint="eastAsia"/>
        </w:rPr>
        <w:t>Java</w:t>
      </w:r>
      <w:r>
        <w:rPr>
          <w:rFonts w:hint="eastAsia"/>
        </w:rPr>
        <w:t>语言，包括将值分成原始值和对象两大类。</w:t>
      </w:r>
    </w:p>
    <w:p w:rsidR="00B723BB" w:rsidRDefault="00B723BB" w:rsidP="00B723BB">
      <w:pPr>
        <w:rPr>
          <w:rFonts w:hint="eastAsia"/>
        </w:rPr>
      </w:pPr>
      <w:r>
        <w:rPr>
          <w:rFonts w:hint="eastAsia"/>
        </w:rPr>
        <w:t>函数的用法：借鉴</w:t>
      </w:r>
      <w:r>
        <w:rPr>
          <w:rFonts w:hint="eastAsia"/>
        </w:rPr>
        <w:t>Scheme</w:t>
      </w:r>
      <w:r>
        <w:rPr>
          <w:rFonts w:hint="eastAsia"/>
        </w:rPr>
        <w:t>语言和</w:t>
      </w:r>
      <w:proofErr w:type="spellStart"/>
      <w:r>
        <w:rPr>
          <w:rFonts w:hint="eastAsia"/>
        </w:rPr>
        <w:t>Awk</w:t>
      </w:r>
      <w:proofErr w:type="spellEnd"/>
      <w:r>
        <w:rPr>
          <w:rFonts w:hint="eastAsia"/>
        </w:rPr>
        <w:t>语言，将函数</w:t>
      </w:r>
      <w:proofErr w:type="gramStart"/>
      <w:r>
        <w:rPr>
          <w:rFonts w:hint="eastAsia"/>
        </w:rPr>
        <w:t>当作第</w:t>
      </w:r>
      <w:proofErr w:type="gramEnd"/>
      <w:r>
        <w:rPr>
          <w:rFonts w:hint="eastAsia"/>
        </w:rPr>
        <w:t>一等公民，并引入闭包。</w:t>
      </w:r>
    </w:p>
    <w:p w:rsidR="00B723BB" w:rsidRDefault="00B723BB" w:rsidP="00B723BB">
      <w:pPr>
        <w:rPr>
          <w:rFonts w:hint="eastAsia"/>
        </w:rPr>
      </w:pPr>
      <w:r>
        <w:rPr>
          <w:rFonts w:hint="eastAsia"/>
        </w:rPr>
        <w:t>原型继承模型：借鉴</w:t>
      </w:r>
      <w:r>
        <w:rPr>
          <w:rFonts w:hint="eastAsia"/>
        </w:rPr>
        <w:t>Self</w:t>
      </w:r>
      <w:r>
        <w:rPr>
          <w:rFonts w:hint="eastAsia"/>
        </w:rPr>
        <w:t>语言（</w:t>
      </w:r>
      <w:r>
        <w:rPr>
          <w:rFonts w:hint="eastAsia"/>
        </w:rPr>
        <w:t>Smalltalk</w:t>
      </w:r>
      <w:r>
        <w:rPr>
          <w:rFonts w:hint="eastAsia"/>
        </w:rPr>
        <w:t>的一种变种）。</w:t>
      </w:r>
    </w:p>
    <w:p w:rsidR="00B723BB" w:rsidRDefault="00B723BB" w:rsidP="00B723BB">
      <w:pPr>
        <w:rPr>
          <w:rFonts w:hint="eastAsia"/>
        </w:rPr>
      </w:pPr>
      <w:r>
        <w:rPr>
          <w:rFonts w:hint="eastAsia"/>
        </w:rPr>
        <w:t>正则表达式：借鉴</w:t>
      </w:r>
      <w:r>
        <w:rPr>
          <w:rFonts w:hint="eastAsia"/>
        </w:rPr>
        <w:t>Perl</w:t>
      </w:r>
      <w:r>
        <w:rPr>
          <w:rFonts w:hint="eastAsia"/>
        </w:rPr>
        <w:t>语言。</w:t>
      </w:r>
    </w:p>
    <w:p w:rsidR="00B723BB" w:rsidRDefault="00B723BB" w:rsidP="00B723BB">
      <w:pPr>
        <w:rPr>
          <w:rFonts w:hint="eastAsia"/>
        </w:rPr>
      </w:pPr>
      <w:r>
        <w:rPr>
          <w:rFonts w:hint="eastAsia"/>
        </w:rPr>
        <w:t>字符串和数组处理：借鉴</w:t>
      </w:r>
      <w:r>
        <w:rPr>
          <w:rFonts w:hint="eastAsia"/>
        </w:rPr>
        <w:t>Python</w:t>
      </w:r>
      <w:r>
        <w:rPr>
          <w:rFonts w:hint="eastAsia"/>
        </w:rPr>
        <w:t>语言。</w:t>
      </w:r>
    </w:p>
    <w:p w:rsidR="00B723BB" w:rsidRDefault="00B723BB" w:rsidP="00B723BB">
      <w:pPr>
        <w:rPr>
          <w:rFonts w:hint="eastAsia"/>
        </w:rPr>
      </w:pPr>
      <w:r>
        <w:rPr>
          <w:rFonts w:hint="eastAsia"/>
        </w:rPr>
        <w:t>为了保持简单，这种脚本语言缺少一些关键的功能，</w:t>
      </w:r>
      <w:proofErr w:type="gramStart"/>
      <w:r>
        <w:rPr>
          <w:rFonts w:hint="eastAsia"/>
        </w:rPr>
        <w:t>比如块级作用域</w:t>
      </w:r>
      <w:proofErr w:type="gramEnd"/>
      <w:r>
        <w:rPr>
          <w:rFonts w:hint="eastAsia"/>
        </w:rPr>
        <w:t>、模块、子类型（</w:t>
      </w:r>
      <w:r>
        <w:rPr>
          <w:rFonts w:hint="eastAsia"/>
        </w:rPr>
        <w:t>subtyping</w:t>
      </w:r>
      <w:r>
        <w:rPr>
          <w:rFonts w:hint="eastAsia"/>
        </w:rPr>
        <w:t>）等等，但是可以利用现有功能找出解决办法。这种功能的不足，直接导致了后来</w:t>
      </w:r>
      <w:r>
        <w:rPr>
          <w:rFonts w:hint="eastAsia"/>
        </w:rPr>
        <w:t>JavaScript</w:t>
      </w:r>
      <w:r>
        <w:rPr>
          <w:rFonts w:hint="eastAsia"/>
        </w:rPr>
        <w:t>的一个显著特点：对于其他语言，你需要学习语言的各种功能，而对于</w:t>
      </w:r>
      <w:r>
        <w:rPr>
          <w:rFonts w:hint="eastAsia"/>
        </w:rPr>
        <w:t>JavaScript</w:t>
      </w:r>
      <w:r>
        <w:rPr>
          <w:rFonts w:hint="eastAsia"/>
        </w:rPr>
        <w:t>，你常常需要学习各种解决问题的模式。而且由于来源多样，从一开始就注定，</w:t>
      </w:r>
      <w:r>
        <w:rPr>
          <w:rFonts w:hint="eastAsia"/>
        </w:rPr>
        <w:t>JavaScript</w:t>
      </w:r>
      <w:r>
        <w:rPr>
          <w:rFonts w:hint="eastAsia"/>
        </w:rPr>
        <w:t>的编程风格是函数式编程和面向对象编程的一种混合体。</w:t>
      </w:r>
    </w:p>
    <w:p w:rsidR="00B723BB" w:rsidRDefault="00B723BB" w:rsidP="00B723BB">
      <w:pPr>
        <w:rPr>
          <w:rFonts w:hint="eastAsia"/>
        </w:rPr>
      </w:pPr>
      <w:r>
        <w:rPr>
          <w:rFonts w:hint="eastAsia"/>
        </w:rPr>
        <w:t>Netscape</w:t>
      </w:r>
      <w:r>
        <w:rPr>
          <w:rFonts w:hint="eastAsia"/>
        </w:rPr>
        <w:t>公司的这种浏览器脚本语言，最初名字叫做</w:t>
      </w:r>
      <w:r>
        <w:rPr>
          <w:rFonts w:hint="eastAsia"/>
        </w:rPr>
        <w:t>Mocha</w:t>
      </w:r>
      <w:r>
        <w:rPr>
          <w:rFonts w:hint="eastAsia"/>
        </w:rPr>
        <w:t>，</w:t>
      </w:r>
      <w:r>
        <w:rPr>
          <w:rFonts w:hint="eastAsia"/>
        </w:rPr>
        <w:t>1995</w:t>
      </w:r>
      <w:r>
        <w:rPr>
          <w:rFonts w:hint="eastAsia"/>
        </w:rPr>
        <w:t>年</w:t>
      </w:r>
      <w:r>
        <w:rPr>
          <w:rFonts w:hint="eastAsia"/>
        </w:rPr>
        <w:t>9</w:t>
      </w:r>
      <w:r>
        <w:rPr>
          <w:rFonts w:hint="eastAsia"/>
        </w:rPr>
        <w:t>月改为</w:t>
      </w:r>
      <w:proofErr w:type="spellStart"/>
      <w:r>
        <w:rPr>
          <w:rFonts w:hint="eastAsia"/>
        </w:rPr>
        <w:t>LiveScript</w:t>
      </w:r>
      <w:proofErr w:type="spellEnd"/>
      <w:r>
        <w:rPr>
          <w:rFonts w:hint="eastAsia"/>
        </w:rPr>
        <w:t>。</w:t>
      </w:r>
      <w:r>
        <w:rPr>
          <w:rFonts w:hint="eastAsia"/>
        </w:rPr>
        <w:t>12</w:t>
      </w:r>
      <w:r>
        <w:rPr>
          <w:rFonts w:hint="eastAsia"/>
        </w:rPr>
        <w:t>月，</w:t>
      </w:r>
      <w:r>
        <w:rPr>
          <w:rFonts w:hint="eastAsia"/>
        </w:rPr>
        <w:t>Netscape</w:t>
      </w:r>
      <w:r>
        <w:rPr>
          <w:rFonts w:hint="eastAsia"/>
        </w:rPr>
        <w:t>公司与</w:t>
      </w:r>
      <w:r>
        <w:rPr>
          <w:rFonts w:hint="eastAsia"/>
        </w:rPr>
        <w:t>Sun</w:t>
      </w:r>
      <w:r>
        <w:rPr>
          <w:rFonts w:hint="eastAsia"/>
        </w:rPr>
        <w:t>公司（</w:t>
      </w:r>
      <w:r>
        <w:rPr>
          <w:rFonts w:hint="eastAsia"/>
        </w:rPr>
        <w:t>Java</w:t>
      </w:r>
      <w:r>
        <w:rPr>
          <w:rFonts w:hint="eastAsia"/>
        </w:rPr>
        <w:t>语言的发明者和所有者）达成协议，后者允许将这种语言叫做</w:t>
      </w:r>
      <w:r>
        <w:rPr>
          <w:rFonts w:hint="eastAsia"/>
        </w:rPr>
        <w:t>JavaScript</w:t>
      </w:r>
      <w:r>
        <w:rPr>
          <w:rFonts w:hint="eastAsia"/>
        </w:rPr>
        <w:t>。这样一来，</w:t>
      </w:r>
      <w:r>
        <w:rPr>
          <w:rFonts w:hint="eastAsia"/>
        </w:rPr>
        <w:t>Netscape</w:t>
      </w:r>
      <w:r>
        <w:rPr>
          <w:rFonts w:hint="eastAsia"/>
        </w:rPr>
        <w:t>公司可以借助</w:t>
      </w:r>
      <w:r>
        <w:rPr>
          <w:rFonts w:hint="eastAsia"/>
        </w:rPr>
        <w:t>Java</w:t>
      </w:r>
      <w:r>
        <w:rPr>
          <w:rFonts w:hint="eastAsia"/>
        </w:rPr>
        <w:t>语言的声势，而</w:t>
      </w:r>
      <w:r>
        <w:rPr>
          <w:rFonts w:hint="eastAsia"/>
        </w:rPr>
        <w:t>Sun</w:t>
      </w:r>
      <w:r>
        <w:rPr>
          <w:rFonts w:hint="eastAsia"/>
        </w:rPr>
        <w:t>公司则将自己的影响力扩展到了浏览器。</w:t>
      </w:r>
    </w:p>
    <w:p w:rsidR="00B723BB" w:rsidRDefault="00B723BB" w:rsidP="00B723BB"/>
    <w:p w:rsidR="00B723BB" w:rsidRDefault="00B723BB" w:rsidP="00B723BB">
      <w:pPr>
        <w:rPr>
          <w:rFonts w:hint="eastAsia"/>
        </w:rPr>
      </w:pPr>
      <w:r>
        <w:rPr>
          <w:rFonts w:hint="eastAsia"/>
        </w:rPr>
        <w:lastRenderedPageBreak/>
        <w:t>之所以起这个名字，并不是因为</w:t>
      </w:r>
      <w:r>
        <w:rPr>
          <w:rFonts w:hint="eastAsia"/>
        </w:rPr>
        <w:t>JavaScript</w:t>
      </w:r>
      <w:r>
        <w:rPr>
          <w:rFonts w:hint="eastAsia"/>
        </w:rPr>
        <w:t>本身与</w:t>
      </w:r>
      <w:r>
        <w:rPr>
          <w:rFonts w:hint="eastAsia"/>
        </w:rPr>
        <w:t>Java</w:t>
      </w:r>
      <w:r>
        <w:rPr>
          <w:rFonts w:hint="eastAsia"/>
        </w:rPr>
        <w:t>语言有多么深的关系（事实上，两者关系并不深），而是因为</w:t>
      </w:r>
      <w:r>
        <w:rPr>
          <w:rFonts w:hint="eastAsia"/>
        </w:rPr>
        <w:t>Netscape</w:t>
      </w:r>
      <w:r>
        <w:rPr>
          <w:rFonts w:hint="eastAsia"/>
        </w:rPr>
        <w:t>公司已经决定，使用</w:t>
      </w:r>
      <w:r>
        <w:rPr>
          <w:rFonts w:hint="eastAsia"/>
        </w:rPr>
        <w:t>Java</w:t>
      </w:r>
      <w:r>
        <w:rPr>
          <w:rFonts w:hint="eastAsia"/>
        </w:rPr>
        <w:t>语言开发网络应用程序，</w:t>
      </w:r>
      <w:r>
        <w:rPr>
          <w:rFonts w:hint="eastAsia"/>
        </w:rPr>
        <w:t>JavaScript</w:t>
      </w:r>
      <w:r>
        <w:rPr>
          <w:rFonts w:hint="eastAsia"/>
        </w:rPr>
        <w:t>可以像胶水一样，将各个部分连接起来。当然，后来的历史是</w:t>
      </w:r>
      <w:r>
        <w:rPr>
          <w:rFonts w:hint="eastAsia"/>
        </w:rPr>
        <w:t>Java</w:t>
      </w:r>
      <w:r>
        <w:rPr>
          <w:rFonts w:hint="eastAsia"/>
        </w:rPr>
        <w:t>语言的浏览器插件失败了，</w:t>
      </w:r>
      <w:r>
        <w:rPr>
          <w:rFonts w:hint="eastAsia"/>
        </w:rPr>
        <w:t>JavaScript</w:t>
      </w:r>
      <w:r>
        <w:rPr>
          <w:rFonts w:hint="eastAsia"/>
        </w:rPr>
        <w:t>反而发扬光大。</w:t>
      </w:r>
    </w:p>
    <w:p w:rsidR="00B723BB" w:rsidRPr="00B723BB" w:rsidRDefault="00B723BB" w:rsidP="00B723BB">
      <w:r>
        <w:rPr>
          <w:rFonts w:hint="eastAsia"/>
        </w:rPr>
        <w:t>1995</w:t>
      </w:r>
      <w:r>
        <w:rPr>
          <w:rFonts w:hint="eastAsia"/>
        </w:rPr>
        <w:t>年</w:t>
      </w:r>
      <w:r>
        <w:rPr>
          <w:rFonts w:hint="eastAsia"/>
        </w:rPr>
        <w:t>12</w:t>
      </w:r>
      <w:r>
        <w:rPr>
          <w:rFonts w:hint="eastAsia"/>
        </w:rPr>
        <w:t>月</w:t>
      </w:r>
      <w:r>
        <w:rPr>
          <w:rFonts w:hint="eastAsia"/>
        </w:rPr>
        <w:t>4</w:t>
      </w:r>
      <w:r>
        <w:rPr>
          <w:rFonts w:hint="eastAsia"/>
        </w:rPr>
        <w:t>日，</w:t>
      </w:r>
      <w:r>
        <w:rPr>
          <w:rFonts w:hint="eastAsia"/>
        </w:rPr>
        <w:t>Netscape</w:t>
      </w:r>
      <w:r>
        <w:rPr>
          <w:rFonts w:hint="eastAsia"/>
        </w:rPr>
        <w:t>公司与</w:t>
      </w:r>
      <w:r>
        <w:rPr>
          <w:rFonts w:hint="eastAsia"/>
        </w:rPr>
        <w:t>Sun</w:t>
      </w:r>
      <w:r>
        <w:rPr>
          <w:rFonts w:hint="eastAsia"/>
        </w:rPr>
        <w:t>公司联合发布了</w:t>
      </w:r>
      <w:r>
        <w:rPr>
          <w:rFonts w:hint="eastAsia"/>
        </w:rPr>
        <w:t>JavaScript</w:t>
      </w:r>
      <w:r>
        <w:rPr>
          <w:rFonts w:hint="eastAsia"/>
        </w:rPr>
        <w:t>语言。</w:t>
      </w:r>
    </w:p>
    <w:p w:rsidR="00B723BB" w:rsidRPr="00B723BB" w:rsidRDefault="00B723BB" w:rsidP="00B723BB">
      <w:pPr>
        <w:rPr>
          <w:rFonts w:hint="eastAsia"/>
        </w:rPr>
      </w:pPr>
      <w:r>
        <w:rPr>
          <w:rFonts w:hint="eastAsia"/>
        </w:rPr>
        <w:t>1996</w:t>
      </w:r>
      <w:r>
        <w:rPr>
          <w:rFonts w:hint="eastAsia"/>
        </w:rPr>
        <w:t>年</w:t>
      </w:r>
      <w:r>
        <w:rPr>
          <w:rFonts w:hint="eastAsia"/>
        </w:rPr>
        <w:t>3</w:t>
      </w:r>
      <w:r>
        <w:rPr>
          <w:rFonts w:hint="eastAsia"/>
        </w:rPr>
        <w:t>月，</w:t>
      </w:r>
      <w:r>
        <w:rPr>
          <w:rFonts w:hint="eastAsia"/>
        </w:rPr>
        <w:t>Navigator 2.0</w:t>
      </w:r>
      <w:r>
        <w:rPr>
          <w:rFonts w:hint="eastAsia"/>
        </w:rPr>
        <w:t>浏览器正式内置了</w:t>
      </w:r>
      <w:r>
        <w:rPr>
          <w:rFonts w:hint="eastAsia"/>
        </w:rPr>
        <w:t>JavaScript</w:t>
      </w:r>
      <w:r>
        <w:rPr>
          <w:rFonts w:hint="eastAsia"/>
        </w:rPr>
        <w:t>脚本语言。</w:t>
      </w:r>
    </w:p>
    <w:p w:rsidR="00D92CB9" w:rsidRPr="00623BB6" w:rsidRDefault="00B723BB" w:rsidP="00623BB6">
      <w:pPr>
        <w:pStyle w:val="2"/>
      </w:pPr>
      <w:r>
        <w:t>1</w:t>
      </w:r>
      <w:r w:rsidR="001C252D">
        <w:rPr>
          <w:rFonts w:hint="eastAsia"/>
        </w:rPr>
        <w:t xml:space="preserve">.2  </w:t>
      </w:r>
      <w:r>
        <w:rPr>
          <w:rFonts w:hint="eastAsia"/>
        </w:rPr>
        <w:t>w</w:t>
      </w:r>
      <w:r>
        <w:t>eb</w:t>
      </w:r>
      <w:r>
        <w:rPr>
          <w:rFonts w:hint="eastAsia"/>
        </w:rPr>
        <w:t>应用的出现</w:t>
      </w:r>
    </w:p>
    <w:p w:rsidR="00F63AE6" w:rsidRDefault="003D3DD3" w:rsidP="00623BB6">
      <w:r>
        <w:rPr>
          <w:rFonts w:hint="eastAsia"/>
        </w:rPr>
        <w:t>随着网络建设的完善和</w:t>
      </w:r>
      <w:proofErr w:type="spellStart"/>
      <w:r>
        <w:rPr>
          <w:rFonts w:hint="eastAsia"/>
        </w:rPr>
        <w:t>javascript</w:t>
      </w:r>
      <w:proofErr w:type="spellEnd"/>
      <w:r>
        <w:rPr>
          <w:rFonts w:hint="eastAsia"/>
        </w:rPr>
        <w:t>语言本身不断的健壮，</w:t>
      </w:r>
      <w:r>
        <w:rPr>
          <w:rFonts w:hint="eastAsia"/>
        </w:rPr>
        <w:t>web</w:t>
      </w:r>
      <w:r>
        <w:rPr>
          <w:rFonts w:hint="eastAsia"/>
        </w:rPr>
        <w:t>页面从一开始满足文档的共享</w:t>
      </w:r>
      <w:r w:rsidR="00C818A4">
        <w:rPr>
          <w:rFonts w:hint="eastAsia"/>
        </w:rPr>
        <w:t>的需求，慢慢发展可以满足作为一个应用的需求</w:t>
      </w:r>
      <w:r w:rsidR="00D42F57">
        <w:rPr>
          <w:rFonts w:hint="eastAsia"/>
        </w:rPr>
        <w:t>。</w:t>
      </w:r>
    </w:p>
    <w:p w:rsidR="001C252D" w:rsidRDefault="00563E71" w:rsidP="001C252D">
      <w:r w:rsidRPr="00563E71">
        <w:rPr>
          <w:rFonts w:hint="eastAsia"/>
        </w:rPr>
        <w:t>We</w:t>
      </w:r>
      <w:r>
        <w:rPr>
          <w:rFonts w:hint="eastAsia"/>
        </w:rPr>
        <w:t>b</w:t>
      </w:r>
      <w:r w:rsidRPr="00563E71">
        <w:rPr>
          <w:rFonts w:hint="eastAsia"/>
        </w:rPr>
        <w:t>应用程序也就是基于网页的应用程序</w:t>
      </w:r>
      <w:r>
        <w:rPr>
          <w:rFonts w:hint="eastAsia"/>
        </w:rPr>
        <w:t>，</w:t>
      </w:r>
      <w:r w:rsidRPr="00563E71">
        <w:rPr>
          <w:rFonts w:hint="eastAsia"/>
        </w:rPr>
        <w:t>用户无需安装任何专用程序</w:t>
      </w:r>
      <w:r>
        <w:rPr>
          <w:rFonts w:hint="eastAsia"/>
        </w:rPr>
        <w:t>，</w:t>
      </w:r>
      <w:r w:rsidRPr="00563E71">
        <w:rPr>
          <w:rFonts w:hint="eastAsia"/>
        </w:rPr>
        <w:t>只用浏览器来访问服务器</w:t>
      </w:r>
      <w:r>
        <w:rPr>
          <w:rFonts w:hint="eastAsia"/>
        </w:rPr>
        <w:t>，</w:t>
      </w:r>
      <w:r w:rsidRPr="00563E71">
        <w:rPr>
          <w:rFonts w:hint="eastAsia"/>
        </w:rPr>
        <w:t>通过浏览网页就可以实现业务流程</w:t>
      </w:r>
      <w:r>
        <w:rPr>
          <w:rFonts w:hint="eastAsia"/>
        </w:rPr>
        <w:t>，</w:t>
      </w:r>
      <w:r w:rsidRPr="00563E71">
        <w:rPr>
          <w:rFonts w:hint="eastAsia"/>
        </w:rPr>
        <w:t>相对于原来的客户端</w:t>
      </w:r>
      <w:r w:rsidRPr="00563E71">
        <w:rPr>
          <w:rFonts w:hint="eastAsia"/>
        </w:rPr>
        <w:t>/</w:t>
      </w:r>
      <w:r w:rsidRPr="00563E71">
        <w:rPr>
          <w:rFonts w:hint="eastAsia"/>
        </w:rPr>
        <w:t>服务器</w:t>
      </w:r>
      <w:r w:rsidRPr="00563E71">
        <w:rPr>
          <w:rFonts w:hint="eastAsia"/>
        </w:rPr>
        <w:t>(C/S)</w:t>
      </w:r>
      <w:r w:rsidRPr="00563E71">
        <w:rPr>
          <w:rFonts w:hint="eastAsia"/>
        </w:rPr>
        <w:t>模式</w:t>
      </w:r>
      <w:r>
        <w:rPr>
          <w:rFonts w:hint="eastAsia"/>
        </w:rPr>
        <w:t>，</w:t>
      </w:r>
      <w:r w:rsidRPr="00563E71">
        <w:rPr>
          <w:rFonts w:hint="eastAsia"/>
        </w:rPr>
        <w:t>这种新的程序开发模式称为浏览器</w:t>
      </w:r>
      <w:r w:rsidRPr="00563E71">
        <w:rPr>
          <w:rFonts w:hint="eastAsia"/>
        </w:rPr>
        <w:t>/</w:t>
      </w:r>
      <w:r w:rsidRPr="00563E71">
        <w:rPr>
          <w:rFonts w:hint="eastAsia"/>
        </w:rPr>
        <w:t>服务器</w:t>
      </w:r>
      <w:r w:rsidRPr="00563E71">
        <w:rPr>
          <w:rFonts w:hint="eastAsia"/>
        </w:rPr>
        <w:t>(B/S)</w:t>
      </w:r>
      <w:r w:rsidRPr="00563E71">
        <w:rPr>
          <w:rFonts w:hint="eastAsia"/>
        </w:rPr>
        <w:t>模式</w:t>
      </w:r>
      <w:r>
        <w:rPr>
          <w:rFonts w:hint="eastAsia"/>
        </w:rPr>
        <w:t>，</w:t>
      </w:r>
      <w:r w:rsidRPr="00563E71">
        <w:rPr>
          <w:rFonts w:hint="eastAsia"/>
        </w:rPr>
        <w:t>它是随着</w:t>
      </w:r>
      <w:r w:rsidRPr="00563E71">
        <w:rPr>
          <w:rFonts w:hint="eastAsia"/>
        </w:rPr>
        <w:t xml:space="preserve"> Internet</w:t>
      </w:r>
      <w:r w:rsidRPr="00563E71">
        <w:rPr>
          <w:rFonts w:hint="eastAsia"/>
        </w:rPr>
        <w:t>技术的兴起</w:t>
      </w:r>
      <w:r>
        <w:rPr>
          <w:rFonts w:hint="eastAsia"/>
        </w:rPr>
        <w:t>，</w:t>
      </w:r>
      <w:r w:rsidRPr="00563E71">
        <w:rPr>
          <w:rFonts w:hint="eastAsia"/>
        </w:rPr>
        <w:t>对传统结构的一种改进</w:t>
      </w:r>
      <w:r w:rsidR="00711780">
        <w:rPr>
          <w:rFonts w:hint="eastAsia"/>
        </w:rPr>
        <w:t>。</w:t>
      </w:r>
    </w:p>
    <w:p w:rsidR="001C252D" w:rsidRDefault="002518C4" w:rsidP="00E61AC8">
      <w:pPr>
        <w:pStyle w:val="3"/>
      </w:pPr>
      <w:r>
        <w:rPr>
          <w:rFonts w:hint="eastAsia"/>
        </w:rPr>
        <w:t>1</w:t>
      </w:r>
      <w:r w:rsidR="00E61AC8">
        <w:rPr>
          <w:rFonts w:hint="eastAsia"/>
        </w:rPr>
        <w:t>.</w:t>
      </w:r>
      <w:r>
        <w:rPr>
          <w:rFonts w:hint="eastAsia"/>
        </w:rPr>
        <w:t>2</w:t>
      </w:r>
      <w:r w:rsidR="00E61AC8">
        <w:rPr>
          <w:rFonts w:hint="eastAsia"/>
        </w:rPr>
        <w:t xml:space="preserve">.1  </w:t>
      </w:r>
      <w:r w:rsidR="007B1B86">
        <w:rPr>
          <w:rFonts w:hint="eastAsia"/>
        </w:rPr>
        <w:t>********</w:t>
      </w:r>
      <w:bookmarkStart w:id="2" w:name="_GoBack"/>
      <w:bookmarkEnd w:id="2"/>
      <w:r w:rsidR="007B1B86">
        <w:t xml:space="preserve"> </w:t>
      </w:r>
    </w:p>
    <w:p w:rsidR="000454DF" w:rsidRDefault="00FD5CD9" w:rsidP="000454DF">
      <w:proofErr w:type="spellStart"/>
      <w:r>
        <w:rPr>
          <w:rFonts w:hint="eastAsia"/>
        </w:rPr>
        <w:t>System.Array</w:t>
      </w:r>
      <w:proofErr w:type="spellEnd"/>
      <w:r>
        <w:rPr>
          <w:rFonts w:hint="eastAsia"/>
        </w:rPr>
        <w:t>类</w:t>
      </w:r>
      <w:r w:rsidR="0059054B">
        <w:rPr>
          <w:rFonts w:hint="eastAsia"/>
        </w:rPr>
        <w:t>是</w:t>
      </w:r>
      <w:r w:rsidR="0059054B">
        <w:rPr>
          <w:rFonts w:hint="eastAsia"/>
        </w:rPr>
        <w:t>C#</w:t>
      </w:r>
      <w:r w:rsidR="0059054B">
        <w:rPr>
          <w:rFonts w:hint="eastAsia"/>
        </w:rPr>
        <w:t>中各种数组的基类，其属性和方法一览如图</w:t>
      </w:r>
      <w:r w:rsidR="0059054B">
        <w:rPr>
          <w:rFonts w:hint="eastAsia"/>
        </w:rPr>
        <w:t>8.1</w:t>
      </w:r>
      <w:r w:rsidR="0059054B">
        <w:rPr>
          <w:rFonts w:hint="eastAsia"/>
        </w:rPr>
        <w:t>所示。</w:t>
      </w:r>
      <w:r w:rsidR="000454DF" w:rsidRPr="006E23F4">
        <w:rPr>
          <w:rFonts w:hint="eastAsia"/>
        </w:rPr>
        <w:t>（注意，图编号和图都有专门的样式，要求</w:t>
      </w:r>
      <w:proofErr w:type="gramStart"/>
      <w:r w:rsidR="000454DF" w:rsidRPr="006E23F4">
        <w:rPr>
          <w:rFonts w:hint="eastAsia"/>
        </w:rPr>
        <w:t>图统一</w:t>
      </w:r>
      <w:proofErr w:type="gramEnd"/>
      <w:r w:rsidR="000454DF" w:rsidRPr="006E23F4">
        <w:rPr>
          <w:rFonts w:hint="eastAsia"/>
        </w:rPr>
        <w:t>缩放为</w:t>
      </w:r>
      <w:r w:rsidR="000454DF" w:rsidRPr="006E23F4">
        <w:rPr>
          <w:rFonts w:hint="eastAsia"/>
        </w:rPr>
        <w:t>60%</w:t>
      </w:r>
      <w:r w:rsidR="000454DF" w:rsidRPr="006E23F4">
        <w:rPr>
          <w:rFonts w:hint="eastAsia"/>
        </w:rPr>
        <w:t>，而且必须在正文中引出“如图</w:t>
      </w:r>
      <w:r w:rsidR="000454DF" w:rsidRPr="006E23F4">
        <w:rPr>
          <w:rFonts w:hint="eastAsia"/>
        </w:rPr>
        <w:t>8.1</w:t>
      </w:r>
      <w:r w:rsidR="000454DF" w:rsidRPr="006E23F4">
        <w:rPr>
          <w:rFonts w:hint="eastAsia"/>
        </w:rPr>
        <w:t>所示。”，同时图的编号在整章都是连续的）</w:t>
      </w:r>
    </w:p>
    <w:p w:rsidR="0059054B" w:rsidRDefault="005824BB" w:rsidP="00A5651D">
      <w:pPr>
        <w:pStyle w:val="03"/>
      </w:pPr>
      <w:r>
        <w:rPr>
          <w:rFonts w:hint="eastAsia"/>
          <w:noProof/>
        </w:rPr>
        <w:drawing>
          <wp:inline distT="0" distB="0" distL="0" distR="0">
            <wp:extent cx="4371975" cy="25527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1975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054B" w:rsidRDefault="0059054B" w:rsidP="00324380">
      <w:pPr>
        <w:pStyle w:val="08"/>
      </w:pPr>
      <w:r>
        <w:rPr>
          <w:rFonts w:hint="eastAsia"/>
        </w:rPr>
        <w:t>图</w:t>
      </w:r>
      <w:r>
        <w:rPr>
          <w:rFonts w:hint="eastAsia"/>
        </w:rPr>
        <w:t xml:space="preserve">8.1  </w:t>
      </w:r>
      <w:proofErr w:type="spellStart"/>
      <w:r>
        <w:rPr>
          <w:rFonts w:hint="eastAsia"/>
        </w:rPr>
        <w:t>System.Array</w:t>
      </w:r>
      <w:proofErr w:type="spellEnd"/>
      <w:r>
        <w:rPr>
          <w:rFonts w:hint="eastAsia"/>
        </w:rPr>
        <w:t>类</w:t>
      </w:r>
      <w:r w:rsidR="00940EF3" w:rsidRPr="00940EF3">
        <w:rPr>
          <w:rFonts w:hint="eastAsia"/>
          <w:color w:val="FF0000"/>
        </w:rPr>
        <w:t>（图中的标注一定要清晰）</w:t>
      </w:r>
    </w:p>
    <w:p w:rsidR="00847F4D" w:rsidRPr="006E23F4" w:rsidRDefault="0095688C" w:rsidP="00847F4D">
      <w:r>
        <w:rPr>
          <w:rFonts w:hint="eastAsia"/>
        </w:rPr>
        <w:t>其常用属性和方法的</w:t>
      </w:r>
      <w:r w:rsidR="00D558D1">
        <w:rPr>
          <w:rFonts w:hint="eastAsia"/>
        </w:rPr>
        <w:t>简单</w:t>
      </w:r>
      <w:r>
        <w:rPr>
          <w:rFonts w:hint="eastAsia"/>
        </w:rPr>
        <w:t>说明</w:t>
      </w:r>
      <w:r w:rsidRPr="006E23F4">
        <w:rPr>
          <w:rFonts w:hint="eastAsia"/>
        </w:rPr>
        <w:t>如表</w:t>
      </w:r>
      <w:r w:rsidRPr="006E23F4">
        <w:rPr>
          <w:rFonts w:hint="eastAsia"/>
        </w:rPr>
        <w:t>8.1</w:t>
      </w:r>
      <w:r w:rsidRPr="006E23F4">
        <w:rPr>
          <w:rFonts w:hint="eastAsia"/>
        </w:rPr>
        <w:t>所示</w:t>
      </w:r>
      <w:r w:rsidR="00AB7127" w:rsidRPr="006E23F4">
        <w:rPr>
          <w:rFonts w:hint="eastAsia"/>
        </w:rPr>
        <w:t>（表编号也必需在正文中引出）</w:t>
      </w:r>
      <w:r w:rsidRPr="006E23F4">
        <w:rPr>
          <w:rFonts w:hint="eastAsia"/>
        </w:rPr>
        <w:t>。</w:t>
      </w:r>
      <w:r w:rsidR="00847F4D" w:rsidRPr="006E23F4">
        <w:rPr>
          <w:rFonts w:hint="eastAsia"/>
        </w:rPr>
        <w:t>先说明表的编号、表的意义，然后给出表，表编号和表内容的样式不同。</w:t>
      </w:r>
    </w:p>
    <w:p w:rsidR="0095688C" w:rsidRPr="00847F4D" w:rsidRDefault="0095688C" w:rsidP="0064716D"/>
    <w:p w:rsidR="00AE7CAF" w:rsidRDefault="0095688C" w:rsidP="00286F6F">
      <w:pPr>
        <w:pStyle w:val="02"/>
      </w:pPr>
      <w:r>
        <w:rPr>
          <w:rFonts w:hint="eastAsia"/>
        </w:rPr>
        <w:t>表</w:t>
      </w:r>
      <w:r>
        <w:rPr>
          <w:rFonts w:hint="eastAsia"/>
        </w:rPr>
        <w:t>8.1  Array</w:t>
      </w:r>
      <w:r>
        <w:rPr>
          <w:rFonts w:hint="eastAsia"/>
        </w:rPr>
        <w:t>类常用属性</w:t>
      </w:r>
      <w:r>
        <w:rPr>
          <w:rFonts w:hint="eastAsia"/>
        </w:rPr>
        <w:t>/</w:t>
      </w:r>
      <w:r>
        <w:rPr>
          <w:rFonts w:hint="eastAsia"/>
        </w:rPr>
        <w:t>方法说明</w:t>
      </w:r>
      <w:r w:rsidR="00847F4D" w:rsidRPr="006E23F4">
        <w:rPr>
          <w:rFonts w:hint="eastAsia"/>
          <w:color w:val="FF0000"/>
        </w:rPr>
        <w:t>（表头样式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28"/>
        <w:gridCol w:w="5540"/>
      </w:tblGrid>
      <w:tr w:rsidR="00727FAC" w:rsidTr="004C4223">
        <w:trPr>
          <w:jc w:val="center"/>
        </w:trPr>
        <w:tc>
          <w:tcPr>
            <w:tcW w:w="2733" w:type="dxa"/>
          </w:tcPr>
          <w:p w:rsidR="00727FAC" w:rsidRPr="006E23F4" w:rsidRDefault="00727FAC" w:rsidP="002512F3">
            <w:pPr>
              <w:pStyle w:val="01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</w:pPr>
            <w:r w:rsidRPr="006E23F4">
              <w:rPr>
                <w:rFonts w:hint="eastAsia"/>
              </w:rPr>
              <w:t>属性</w:t>
            </w:r>
            <w:r w:rsidRPr="006E23F4">
              <w:rPr>
                <w:rFonts w:hint="eastAsia"/>
              </w:rPr>
              <w:t>/</w:t>
            </w:r>
            <w:r w:rsidRPr="006E23F4">
              <w:rPr>
                <w:rFonts w:hint="eastAsia"/>
              </w:rPr>
              <w:t>方法</w:t>
            </w:r>
          </w:p>
        </w:tc>
        <w:tc>
          <w:tcPr>
            <w:tcW w:w="5761" w:type="dxa"/>
          </w:tcPr>
          <w:p w:rsidR="00727FAC" w:rsidRPr="006E23F4" w:rsidRDefault="00727FAC" w:rsidP="002512F3">
            <w:pPr>
              <w:pStyle w:val="01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</w:pPr>
            <w:r w:rsidRPr="006E23F4">
              <w:rPr>
                <w:rFonts w:hint="eastAsia"/>
              </w:rPr>
              <w:t>说明</w:t>
            </w:r>
          </w:p>
        </w:tc>
      </w:tr>
      <w:tr w:rsidR="00727FAC" w:rsidTr="004C4223">
        <w:trPr>
          <w:jc w:val="center"/>
        </w:trPr>
        <w:tc>
          <w:tcPr>
            <w:tcW w:w="2733" w:type="dxa"/>
          </w:tcPr>
          <w:p w:rsidR="00727FAC" w:rsidRPr="006E23F4" w:rsidRDefault="00992826" w:rsidP="002512F3">
            <w:pPr>
              <w:pStyle w:val="01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</w:pPr>
            <w:proofErr w:type="spellStart"/>
            <w:r w:rsidRPr="006E23F4">
              <w:t>IsFixedSize</w:t>
            </w:r>
            <w:proofErr w:type="spellEnd"/>
          </w:p>
        </w:tc>
        <w:tc>
          <w:tcPr>
            <w:tcW w:w="5761" w:type="dxa"/>
          </w:tcPr>
          <w:p w:rsidR="00727FAC" w:rsidRPr="002512F3" w:rsidRDefault="00992826" w:rsidP="002512F3">
            <w:pPr>
              <w:pStyle w:val="01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宋体" w:hAnsi="宋体" w:cs="宋体"/>
                <w:szCs w:val="24"/>
              </w:rPr>
            </w:pPr>
            <w:r w:rsidRPr="006E23F4">
              <w:t>指示</w:t>
            </w:r>
            <w:r w:rsidRPr="006E23F4">
              <w:t xml:space="preserve"> Array </w:t>
            </w:r>
            <w:r w:rsidRPr="006E23F4">
              <w:t>是否具有固定大小</w:t>
            </w:r>
            <w:r w:rsidR="00847F4D" w:rsidRPr="006E23F4">
              <w:rPr>
                <w:rFonts w:hint="eastAsia"/>
              </w:rPr>
              <w:t>（表格样式）</w:t>
            </w:r>
          </w:p>
        </w:tc>
      </w:tr>
      <w:tr w:rsidR="00727FAC" w:rsidTr="004C4223">
        <w:trPr>
          <w:jc w:val="center"/>
        </w:trPr>
        <w:tc>
          <w:tcPr>
            <w:tcW w:w="2733" w:type="dxa"/>
          </w:tcPr>
          <w:p w:rsidR="00727FAC" w:rsidRPr="002512F3" w:rsidRDefault="00950004" w:rsidP="002512F3">
            <w:pPr>
              <w:pStyle w:val="01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宋体" w:hAnsi="宋体" w:cs="宋体"/>
                <w:szCs w:val="24"/>
              </w:rPr>
            </w:pPr>
            <w:hyperlink r:id="rId8" w:history="1">
              <w:r w:rsidR="00992826" w:rsidRPr="002512F3">
                <w:rPr>
                  <w:rFonts w:ascii="宋体" w:hAnsi="宋体" w:cs="宋体"/>
                  <w:szCs w:val="24"/>
                </w:rPr>
                <w:t>Length</w:t>
              </w:r>
            </w:hyperlink>
          </w:p>
        </w:tc>
        <w:tc>
          <w:tcPr>
            <w:tcW w:w="5761" w:type="dxa"/>
          </w:tcPr>
          <w:p w:rsidR="00727FAC" w:rsidRPr="006E23F4" w:rsidRDefault="00992826" w:rsidP="002512F3">
            <w:pPr>
              <w:pStyle w:val="01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</w:pPr>
            <w:r w:rsidRPr="006E23F4">
              <w:t>获得一个</w:t>
            </w:r>
            <w:r w:rsidRPr="006E23F4">
              <w:t xml:space="preserve"> 32 </w:t>
            </w:r>
            <w:r w:rsidRPr="006E23F4">
              <w:t>位整数，表示</w:t>
            </w:r>
            <w:r w:rsidRPr="006E23F4">
              <w:t xml:space="preserve"> Array </w:t>
            </w:r>
            <w:r w:rsidRPr="006E23F4">
              <w:t>的所有维数中元素的总数</w:t>
            </w:r>
          </w:p>
        </w:tc>
      </w:tr>
      <w:tr w:rsidR="00727FAC" w:rsidTr="004C4223">
        <w:trPr>
          <w:jc w:val="center"/>
        </w:trPr>
        <w:tc>
          <w:tcPr>
            <w:tcW w:w="2733" w:type="dxa"/>
          </w:tcPr>
          <w:p w:rsidR="00727FAC" w:rsidRPr="002512F3" w:rsidRDefault="00950004" w:rsidP="002512F3">
            <w:pPr>
              <w:pStyle w:val="01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宋体" w:hAnsi="宋体" w:cs="宋体"/>
                <w:szCs w:val="24"/>
              </w:rPr>
            </w:pPr>
            <w:hyperlink r:id="rId9" w:history="1">
              <w:r w:rsidR="00992826" w:rsidRPr="002512F3">
                <w:rPr>
                  <w:rFonts w:ascii="宋体" w:hAnsi="宋体" w:cs="宋体"/>
                  <w:szCs w:val="24"/>
                </w:rPr>
                <w:t>Rank</w:t>
              </w:r>
            </w:hyperlink>
          </w:p>
        </w:tc>
        <w:tc>
          <w:tcPr>
            <w:tcW w:w="5761" w:type="dxa"/>
          </w:tcPr>
          <w:p w:rsidR="00727FAC" w:rsidRPr="006E23F4" w:rsidRDefault="00992826" w:rsidP="002512F3">
            <w:pPr>
              <w:pStyle w:val="01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</w:pPr>
            <w:r w:rsidRPr="006E23F4">
              <w:t>获取</w:t>
            </w:r>
            <w:r w:rsidRPr="006E23F4">
              <w:t xml:space="preserve"> Array </w:t>
            </w:r>
            <w:r w:rsidRPr="006E23F4">
              <w:t>的</w:t>
            </w:r>
            <w:proofErr w:type="gramStart"/>
            <w:r w:rsidRPr="006E23F4">
              <w:t>秩</w:t>
            </w:r>
            <w:proofErr w:type="gramEnd"/>
            <w:r w:rsidRPr="006E23F4">
              <w:t>（维数）</w:t>
            </w:r>
          </w:p>
        </w:tc>
      </w:tr>
      <w:tr w:rsidR="00992826" w:rsidTr="004C4223">
        <w:trPr>
          <w:jc w:val="center"/>
        </w:trPr>
        <w:tc>
          <w:tcPr>
            <w:tcW w:w="2733" w:type="dxa"/>
          </w:tcPr>
          <w:p w:rsidR="00992826" w:rsidRPr="002512F3" w:rsidRDefault="00950004" w:rsidP="002512F3">
            <w:pPr>
              <w:pStyle w:val="01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宋体" w:hAnsi="宋体" w:cs="宋体"/>
                <w:szCs w:val="24"/>
              </w:rPr>
            </w:pPr>
            <w:hyperlink r:id="rId10" w:history="1">
              <w:r w:rsidR="00992826" w:rsidRPr="002512F3">
                <w:rPr>
                  <w:rFonts w:ascii="宋体" w:hAnsi="宋体" w:cs="宋体"/>
                  <w:szCs w:val="24"/>
                </w:rPr>
                <w:t>SyncRoot</w:t>
              </w:r>
            </w:hyperlink>
          </w:p>
        </w:tc>
        <w:tc>
          <w:tcPr>
            <w:tcW w:w="5761" w:type="dxa"/>
          </w:tcPr>
          <w:p w:rsidR="00992826" w:rsidRPr="006E23F4" w:rsidRDefault="00992826" w:rsidP="002512F3">
            <w:pPr>
              <w:pStyle w:val="01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</w:pPr>
            <w:r w:rsidRPr="006E23F4">
              <w:t>获取可用于同步对</w:t>
            </w:r>
            <w:r w:rsidRPr="006E23F4">
              <w:t xml:space="preserve"> Array </w:t>
            </w:r>
            <w:r w:rsidRPr="006E23F4">
              <w:t>的访问的对象</w:t>
            </w:r>
          </w:p>
        </w:tc>
      </w:tr>
      <w:tr w:rsidR="00992826" w:rsidTr="004C4223">
        <w:trPr>
          <w:jc w:val="center"/>
        </w:trPr>
        <w:tc>
          <w:tcPr>
            <w:tcW w:w="2733" w:type="dxa"/>
          </w:tcPr>
          <w:p w:rsidR="00992826" w:rsidRPr="002512F3" w:rsidRDefault="00950004" w:rsidP="002512F3">
            <w:pPr>
              <w:pStyle w:val="01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宋体" w:hAnsi="宋体" w:cs="宋体"/>
                <w:szCs w:val="24"/>
              </w:rPr>
            </w:pPr>
            <w:hyperlink r:id="rId11" w:history="1">
              <w:r w:rsidR="00992826" w:rsidRPr="002512F3">
                <w:rPr>
                  <w:rFonts w:ascii="宋体" w:hAnsi="宋体" w:cs="宋体"/>
                  <w:szCs w:val="24"/>
                </w:rPr>
                <w:t>BinarySearch</w:t>
              </w:r>
            </w:hyperlink>
          </w:p>
        </w:tc>
        <w:tc>
          <w:tcPr>
            <w:tcW w:w="5761" w:type="dxa"/>
          </w:tcPr>
          <w:p w:rsidR="00992826" w:rsidRPr="006E23F4" w:rsidRDefault="00992826" w:rsidP="002512F3">
            <w:pPr>
              <w:pStyle w:val="01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</w:pPr>
            <w:r w:rsidRPr="006E23F4">
              <w:t>使用二进制搜索算法在一维的排序</w:t>
            </w:r>
            <w:r w:rsidRPr="006E23F4">
              <w:t xml:space="preserve"> Array </w:t>
            </w:r>
            <w:r w:rsidRPr="006E23F4">
              <w:t>中搜索值</w:t>
            </w:r>
          </w:p>
        </w:tc>
      </w:tr>
      <w:tr w:rsidR="00992826" w:rsidTr="004C4223">
        <w:trPr>
          <w:jc w:val="center"/>
        </w:trPr>
        <w:tc>
          <w:tcPr>
            <w:tcW w:w="2733" w:type="dxa"/>
          </w:tcPr>
          <w:p w:rsidR="00992826" w:rsidRPr="002512F3" w:rsidRDefault="00950004" w:rsidP="002512F3">
            <w:pPr>
              <w:pStyle w:val="01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宋体" w:hAnsi="宋体" w:cs="宋体"/>
                <w:szCs w:val="24"/>
              </w:rPr>
            </w:pPr>
            <w:hyperlink r:id="rId12" w:history="1">
              <w:r w:rsidR="00992826" w:rsidRPr="002512F3">
                <w:rPr>
                  <w:rFonts w:ascii="宋体" w:hAnsi="宋体" w:cs="宋体"/>
                  <w:szCs w:val="24"/>
                </w:rPr>
                <w:t>Clone</w:t>
              </w:r>
            </w:hyperlink>
          </w:p>
        </w:tc>
        <w:tc>
          <w:tcPr>
            <w:tcW w:w="5761" w:type="dxa"/>
          </w:tcPr>
          <w:p w:rsidR="00992826" w:rsidRPr="006E23F4" w:rsidRDefault="00992826" w:rsidP="002512F3">
            <w:pPr>
              <w:pStyle w:val="01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</w:pPr>
            <w:r w:rsidRPr="006E23F4">
              <w:t>创建</w:t>
            </w:r>
            <w:r w:rsidRPr="006E23F4">
              <w:t xml:space="preserve"> Array </w:t>
            </w:r>
            <w:r w:rsidRPr="006E23F4">
              <w:t>的浅表副本</w:t>
            </w:r>
          </w:p>
        </w:tc>
      </w:tr>
      <w:tr w:rsidR="00992826" w:rsidTr="004C4223">
        <w:trPr>
          <w:jc w:val="center"/>
        </w:trPr>
        <w:tc>
          <w:tcPr>
            <w:tcW w:w="2733" w:type="dxa"/>
          </w:tcPr>
          <w:p w:rsidR="00992826" w:rsidRPr="002512F3" w:rsidRDefault="00950004" w:rsidP="002512F3">
            <w:pPr>
              <w:pStyle w:val="01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宋体" w:hAnsi="宋体" w:cs="宋体"/>
                <w:szCs w:val="24"/>
              </w:rPr>
            </w:pPr>
            <w:hyperlink r:id="rId13" w:history="1">
              <w:r w:rsidR="00992826" w:rsidRPr="002512F3">
                <w:rPr>
                  <w:rFonts w:ascii="宋体" w:hAnsi="宋体" w:cs="宋体"/>
                  <w:szCs w:val="24"/>
                </w:rPr>
                <w:t>Copy</w:t>
              </w:r>
            </w:hyperlink>
            <w:r w:rsidR="00992826" w:rsidRPr="006E23F4">
              <w:rPr>
                <w:rFonts w:hint="eastAsia"/>
              </w:rPr>
              <w:t>/</w:t>
            </w:r>
            <w:proofErr w:type="spellStart"/>
            <w:r w:rsidR="00992826" w:rsidRPr="002512F3">
              <w:rPr>
                <w:rFonts w:ascii="宋体" w:hAnsi="宋体" w:cs="宋体"/>
                <w:szCs w:val="24"/>
              </w:rPr>
              <w:fldChar w:fldCharType="begin"/>
            </w:r>
            <w:r w:rsidR="00992826" w:rsidRPr="002512F3">
              <w:rPr>
                <w:rFonts w:ascii="宋体" w:hAnsi="宋体" w:cs="宋体"/>
                <w:szCs w:val="24"/>
              </w:rPr>
              <w:instrText xml:space="preserve"> HYPERLINK "ms-help://MS.VSCC.2003/MS.MSDNQTR.2003FEB.2052/cpref/html/frlrfsystemarrayclasscopytotopic.htm" </w:instrText>
            </w:r>
            <w:r w:rsidR="00992826" w:rsidRPr="002512F3">
              <w:rPr>
                <w:rFonts w:ascii="宋体" w:hAnsi="宋体" w:cs="宋体"/>
                <w:szCs w:val="24"/>
              </w:rPr>
              <w:fldChar w:fldCharType="separate"/>
            </w:r>
            <w:r w:rsidR="00992826" w:rsidRPr="002512F3">
              <w:rPr>
                <w:rFonts w:ascii="宋体" w:hAnsi="宋体" w:cs="宋体"/>
                <w:szCs w:val="24"/>
              </w:rPr>
              <w:t>CopyTo</w:t>
            </w:r>
            <w:proofErr w:type="spellEnd"/>
            <w:r w:rsidR="00992826" w:rsidRPr="002512F3">
              <w:rPr>
                <w:rFonts w:ascii="宋体" w:hAnsi="宋体" w:cs="宋体"/>
                <w:szCs w:val="24"/>
              </w:rPr>
              <w:fldChar w:fldCharType="end"/>
            </w:r>
          </w:p>
        </w:tc>
        <w:tc>
          <w:tcPr>
            <w:tcW w:w="5761" w:type="dxa"/>
          </w:tcPr>
          <w:p w:rsidR="00992826" w:rsidRPr="006E23F4" w:rsidRDefault="00992826" w:rsidP="002512F3">
            <w:pPr>
              <w:pStyle w:val="01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</w:pPr>
            <w:r w:rsidRPr="006E23F4">
              <w:t>将一个</w:t>
            </w:r>
            <w:r w:rsidRPr="006E23F4">
              <w:t xml:space="preserve"> Array </w:t>
            </w:r>
            <w:r w:rsidRPr="006E23F4">
              <w:t>的一部分复制到另一个</w:t>
            </w:r>
            <w:r w:rsidRPr="006E23F4">
              <w:t xml:space="preserve"> Array </w:t>
            </w:r>
            <w:r w:rsidRPr="006E23F4">
              <w:t>中</w:t>
            </w:r>
          </w:p>
        </w:tc>
      </w:tr>
      <w:tr w:rsidR="00992826" w:rsidRPr="00992826" w:rsidTr="004C4223">
        <w:trPr>
          <w:jc w:val="center"/>
        </w:trPr>
        <w:tc>
          <w:tcPr>
            <w:tcW w:w="2733" w:type="dxa"/>
          </w:tcPr>
          <w:p w:rsidR="00992826" w:rsidRPr="002512F3" w:rsidRDefault="00950004" w:rsidP="002512F3">
            <w:pPr>
              <w:pStyle w:val="01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宋体" w:hAnsi="宋体" w:cs="宋体"/>
                <w:szCs w:val="24"/>
              </w:rPr>
            </w:pPr>
            <w:hyperlink r:id="rId14" w:history="1">
              <w:r w:rsidR="00992826" w:rsidRPr="002512F3">
                <w:rPr>
                  <w:rFonts w:ascii="宋体" w:hAnsi="宋体" w:cs="宋体"/>
                  <w:szCs w:val="24"/>
                </w:rPr>
                <w:t>GetLength</w:t>
              </w:r>
            </w:hyperlink>
          </w:p>
        </w:tc>
        <w:tc>
          <w:tcPr>
            <w:tcW w:w="5761" w:type="dxa"/>
          </w:tcPr>
          <w:p w:rsidR="00992826" w:rsidRPr="006E23F4" w:rsidRDefault="00992826" w:rsidP="002512F3">
            <w:pPr>
              <w:pStyle w:val="01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</w:pPr>
            <w:r w:rsidRPr="006E23F4">
              <w:t>获取一个</w:t>
            </w:r>
            <w:r w:rsidRPr="006E23F4">
              <w:t xml:space="preserve"> 32 </w:t>
            </w:r>
            <w:r w:rsidRPr="006E23F4">
              <w:t>位整数，表示</w:t>
            </w:r>
            <w:r w:rsidRPr="006E23F4">
              <w:t xml:space="preserve"> Array </w:t>
            </w:r>
            <w:r w:rsidR="00CE3FB3" w:rsidRPr="006E23F4">
              <w:t>的指定维中的元素</w:t>
            </w:r>
            <w:r w:rsidRPr="006E23F4">
              <w:t>。</w:t>
            </w:r>
          </w:p>
        </w:tc>
      </w:tr>
      <w:tr w:rsidR="00992826" w:rsidRPr="00992826" w:rsidTr="004C4223">
        <w:trPr>
          <w:jc w:val="center"/>
        </w:trPr>
        <w:tc>
          <w:tcPr>
            <w:tcW w:w="2733" w:type="dxa"/>
          </w:tcPr>
          <w:p w:rsidR="00992826" w:rsidRPr="002512F3" w:rsidRDefault="00950004" w:rsidP="002512F3">
            <w:pPr>
              <w:pStyle w:val="01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宋体" w:hAnsi="宋体" w:cs="宋体"/>
                <w:szCs w:val="24"/>
              </w:rPr>
            </w:pPr>
            <w:hyperlink r:id="rId15" w:history="1">
              <w:r w:rsidR="00992826" w:rsidRPr="002512F3">
                <w:rPr>
                  <w:rFonts w:ascii="宋体" w:hAnsi="宋体" w:cs="宋体"/>
                  <w:szCs w:val="24"/>
                </w:rPr>
                <w:t>GetLowerBound</w:t>
              </w:r>
            </w:hyperlink>
            <w:r w:rsidR="00992826" w:rsidRPr="006E23F4">
              <w:rPr>
                <w:rFonts w:hint="eastAsia"/>
              </w:rPr>
              <w:t>/</w:t>
            </w:r>
            <w:hyperlink r:id="rId16" w:history="1">
              <w:r w:rsidR="00992826" w:rsidRPr="002512F3">
                <w:rPr>
                  <w:rFonts w:ascii="宋体" w:hAnsi="宋体" w:cs="宋体"/>
                  <w:szCs w:val="24"/>
                </w:rPr>
                <w:t>GetUpperBound</w:t>
              </w:r>
            </w:hyperlink>
          </w:p>
        </w:tc>
        <w:tc>
          <w:tcPr>
            <w:tcW w:w="5761" w:type="dxa"/>
          </w:tcPr>
          <w:p w:rsidR="00992826" w:rsidRPr="006E23F4" w:rsidRDefault="00992826" w:rsidP="002512F3">
            <w:pPr>
              <w:pStyle w:val="01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</w:pPr>
            <w:r w:rsidRPr="006E23F4">
              <w:t>获取</w:t>
            </w:r>
            <w:r w:rsidRPr="006E23F4">
              <w:t xml:space="preserve"> Array </w:t>
            </w:r>
            <w:r w:rsidRPr="006E23F4">
              <w:t>的指定维度的</w:t>
            </w:r>
            <w:r w:rsidRPr="006E23F4">
              <w:rPr>
                <w:rFonts w:hint="eastAsia"/>
              </w:rPr>
              <w:t>下</w:t>
            </w:r>
            <w:r w:rsidRPr="006E23F4">
              <w:rPr>
                <w:rFonts w:hint="eastAsia"/>
              </w:rPr>
              <w:t>/</w:t>
            </w:r>
            <w:r w:rsidRPr="006E23F4">
              <w:t>上限</w:t>
            </w:r>
          </w:p>
        </w:tc>
      </w:tr>
      <w:tr w:rsidR="00992826" w:rsidRPr="00992826" w:rsidTr="004C4223">
        <w:trPr>
          <w:jc w:val="center"/>
        </w:trPr>
        <w:tc>
          <w:tcPr>
            <w:tcW w:w="2733" w:type="dxa"/>
          </w:tcPr>
          <w:p w:rsidR="00992826" w:rsidRPr="002512F3" w:rsidRDefault="00950004" w:rsidP="002512F3">
            <w:pPr>
              <w:pStyle w:val="01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宋体" w:hAnsi="宋体" w:cs="宋体"/>
                <w:szCs w:val="24"/>
              </w:rPr>
            </w:pPr>
            <w:hyperlink r:id="rId17" w:history="1">
              <w:r w:rsidR="00992826" w:rsidRPr="002512F3">
                <w:rPr>
                  <w:rFonts w:ascii="宋体" w:hAnsi="宋体" w:cs="宋体"/>
                  <w:szCs w:val="24"/>
                </w:rPr>
                <w:t>GetValue</w:t>
              </w:r>
            </w:hyperlink>
            <w:r w:rsidR="00992826" w:rsidRPr="006E23F4">
              <w:rPr>
                <w:rFonts w:hint="eastAsia"/>
              </w:rPr>
              <w:t>/</w:t>
            </w:r>
            <w:hyperlink r:id="rId18" w:history="1">
              <w:r w:rsidR="00992826" w:rsidRPr="002512F3">
                <w:rPr>
                  <w:rFonts w:ascii="宋体" w:hAnsi="宋体" w:cs="宋体"/>
                  <w:szCs w:val="24"/>
                </w:rPr>
                <w:t>SetValue</w:t>
              </w:r>
            </w:hyperlink>
          </w:p>
        </w:tc>
        <w:tc>
          <w:tcPr>
            <w:tcW w:w="5761" w:type="dxa"/>
          </w:tcPr>
          <w:p w:rsidR="00992826" w:rsidRPr="006E23F4" w:rsidRDefault="00992826" w:rsidP="002512F3">
            <w:pPr>
              <w:pStyle w:val="01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</w:pPr>
            <w:r w:rsidRPr="006E23F4">
              <w:rPr>
                <w:rFonts w:hint="eastAsia"/>
              </w:rPr>
              <w:t>获取</w:t>
            </w:r>
            <w:r w:rsidRPr="006E23F4">
              <w:rPr>
                <w:rFonts w:hint="eastAsia"/>
              </w:rPr>
              <w:t>/</w:t>
            </w:r>
            <w:r w:rsidRPr="006E23F4">
              <w:t>设置</w:t>
            </w:r>
            <w:r w:rsidRPr="006E23F4">
              <w:t xml:space="preserve"> Array </w:t>
            </w:r>
            <w:r w:rsidRPr="006E23F4">
              <w:t>中的指定元素值</w:t>
            </w:r>
          </w:p>
        </w:tc>
      </w:tr>
      <w:tr w:rsidR="00992826" w:rsidRPr="00992826" w:rsidTr="004C4223">
        <w:trPr>
          <w:jc w:val="center"/>
        </w:trPr>
        <w:tc>
          <w:tcPr>
            <w:tcW w:w="2733" w:type="dxa"/>
          </w:tcPr>
          <w:p w:rsidR="00992826" w:rsidRPr="002512F3" w:rsidRDefault="00950004" w:rsidP="002512F3">
            <w:pPr>
              <w:pStyle w:val="01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宋体" w:hAnsi="宋体" w:cs="宋体"/>
                <w:szCs w:val="24"/>
              </w:rPr>
            </w:pPr>
            <w:hyperlink r:id="rId19" w:history="1">
              <w:r w:rsidR="00992826" w:rsidRPr="002512F3">
                <w:rPr>
                  <w:rFonts w:ascii="宋体" w:hAnsi="宋体" w:cs="宋体"/>
                  <w:szCs w:val="24"/>
                </w:rPr>
                <w:t>IndexOf</w:t>
              </w:r>
            </w:hyperlink>
            <w:r w:rsidR="00992826" w:rsidRPr="006E23F4">
              <w:rPr>
                <w:rFonts w:hint="eastAsia"/>
              </w:rPr>
              <w:t>/</w:t>
            </w:r>
            <w:hyperlink r:id="rId20" w:history="1">
              <w:r w:rsidR="00992826" w:rsidRPr="002512F3">
                <w:rPr>
                  <w:rFonts w:ascii="宋体" w:hAnsi="宋体" w:cs="宋体"/>
                  <w:szCs w:val="24"/>
                </w:rPr>
                <w:t>LastIndexOf</w:t>
              </w:r>
            </w:hyperlink>
          </w:p>
        </w:tc>
        <w:tc>
          <w:tcPr>
            <w:tcW w:w="5761" w:type="dxa"/>
          </w:tcPr>
          <w:p w:rsidR="00992826" w:rsidRPr="006E23F4" w:rsidRDefault="00992826" w:rsidP="002512F3">
            <w:pPr>
              <w:pStyle w:val="01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</w:pPr>
            <w:r w:rsidRPr="006E23F4">
              <w:t>返回一维</w:t>
            </w:r>
            <w:r w:rsidRPr="006E23F4">
              <w:t xml:space="preserve"> Array </w:t>
            </w:r>
            <w:r w:rsidRPr="006E23F4">
              <w:t>或部分</w:t>
            </w:r>
            <w:r w:rsidRPr="006E23F4">
              <w:t xml:space="preserve"> Array </w:t>
            </w:r>
            <w:r w:rsidRPr="006E23F4">
              <w:t>中某个值第一个</w:t>
            </w:r>
            <w:r w:rsidRPr="006E23F4">
              <w:rPr>
                <w:rFonts w:hint="eastAsia"/>
              </w:rPr>
              <w:t>/</w:t>
            </w:r>
            <w:r w:rsidRPr="006E23F4">
              <w:rPr>
                <w:rFonts w:hint="eastAsia"/>
              </w:rPr>
              <w:t>最后一个</w:t>
            </w:r>
            <w:r w:rsidRPr="006E23F4">
              <w:t>匹配项索引</w:t>
            </w:r>
          </w:p>
        </w:tc>
      </w:tr>
      <w:tr w:rsidR="00992826" w:rsidRPr="00992826" w:rsidTr="004C4223">
        <w:trPr>
          <w:jc w:val="center"/>
        </w:trPr>
        <w:tc>
          <w:tcPr>
            <w:tcW w:w="2733" w:type="dxa"/>
          </w:tcPr>
          <w:p w:rsidR="00992826" w:rsidRPr="002512F3" w:rsidRDefault="00950004" w:rsidP="002512F3">
            <w:pPr>
              <w:pStyle w:val="01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宋体" w:hAnsi="宋体" w:cs="宋体"/>
                <w:szCs w:val="24"/>
              </w:rPr>
            </w:pPr>
            <w:hyperlink r:id="rId21" w:history="1">
              <w:r w:rsidR="00992826" w:rsidRPr="002512F3">
                <w:rPr>
                  <w:rFonts w:ascii="宋体" w:hAnsi="宋体" w:cs="宋体"/>
                  <w:szCs w:val="24"/>
                </w:rPr>
                <w:t>Sort</w:t>
              </w:r>
            </w:hyperlink>
          </w:p>
        </w:tc>
        <w:tc>
          <w:tcPr>
            <w:tcW w:w="5761" w:type="dxa"/>
          </w:tcPr>
          <w:p w:rsidR="00992826" w:rsidRPr="006E23F4" w:rsidRDefault="00992826" w:rsidP="002512F3">
            <w:pPr>
              <w:pStyle w:val="01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</w:pPr>
            <w:r w:rsidRPr="006E23F4">
              <w:t>对一维</w:t>
            </w:r>
            <w:r w:rsidRPr="006E23F4">
              <w:t xml:space="preserve"> Array </w:t>
            </w:r>
            <w:r w:rsidRPr="006E23F4">
              <w:t>对象中的元素进行排序</w:t>
            </w:r>
          </w:p>
        </w:tc>
      </w:tr>
    </w:tbl>
    <w:p w:rsidR="00A326BE" w:rsidRDefault="00E61AC8" w:rsidP="00E61AC8">
      <w:pPr>
        <w:pStyle w:val="3"/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hint="eastAsia"/>
          </w:rPr>
          <w:t>8.2.2</w:t>
        </w:r>
      </w:smartTag>
      <w:r>
        <w:rPr>
          <w:rFonts w:hint="eastAsia"/>
        </w:rPr>
        <w:t xml:space="preserve">  </w:t>
      </w:r>
      <w:r w:rsidR="00A326BE">
        <w:rPr>
          <w:rFonts w:hint="eastAsia"/>
        </w:rPr>
        <w:t>访问数组元素</w:t>
      </w:r>
    </w:p>
    <w:p w:rsidR="0064716D" w:rsidRDefault="00AB20C2" w:rsidP="0064716D">
      <w:r>
        <w:rPr>
          <w:rFonts w:hint="eastAsia"/>
        </w:rPr>
        <w:t>访问数组的元素包括</w:t>
      </w:r>
      <w:r w:rsidR="00094D8A">
        <w:rPr>
          <w:rFonts w:hint="eastAsia"/>
        </w:rPr>
        <w:t>读取或设置</w:t>
      </w:r>
      <w:r w:rsidR="00F65DCB">
        <w:rPr>
          <w:rFonts w:hint="eastAsia"/>
        </w:rPr>
        <w:t>某个元素的值，最基本的方法是通过下标定位元素</w:t>
      </w:r>
      <w:r w:rsidR="00D32C52">
        <w:rPr>
          <w:rFonts w:hint="eastAsia"/>
        </w:rPr>
        <w:t>，</w:t>
      </w:r>
      <w:r w:rsidR="00706507">
        <w:rPr>
          <w:rFonts w:hint="eastAsia"/>
        </w:rPr>
        <w:t>另外</w:t>
      </w:r>
      <w:r w:rsidR="00D32C52">
        <w:rPr>
          <w:rFonts w:hint="eastAsia"/>
        </w:rPr>
        <w:t>还可以使用</w:t>
      </w:r>
      <w:proofErr w:type="spellStart"/>
      <w:r w:rsidR="00D32C52">
        <w:rPr>
          <w:rFonts w:hint="eastAsia"/>
        </w:rPr>
        <w:t>GetValue</w:t>
      </w:r>
      <w:proofErr w:type="spellEnd"/>
      <w:r w:rsidR="00D32C52">
        <w:rPr>
          <w:rFonts w:hint="eastAsia"/>
        </w:rPr>
        <w:t>/</w:t>
      </w:r>
      <w:proofErr w:type="spellStart"/>
      <w:r w:rsidR="00D32C52">
        <w:rPr>
          <w:rFonts w:hint="eastAsia"/>
        </w:rPr>
        <w:t>SetValue</w:t>
      </w:r>
      <w:proofErr w:type="spellEnd"/>
      <w:r w:rsidR="00D32C52">
        <w:rPr>
          <w:rFonts w:hint="eastAsia"/>
        </w:rPr>
        <w:t>方法。</w:t>
      </w:r>
    </w:p>
    <w:p w:rsidR="006A01A3" w:rsidRDefault="006A01A3" w:rsidP="002D68E2">
      <w:pPr>
        <w:pStyle w:val="044"/>
      </w:pPr>
      <w:r>
        <w:rPr>
          <w:rFonts w:hint="eastAsia"/>
        </w:rPr>
        <w:t>1</w:t>
      </w:r>
      <w:r>
        <w:rPr>
          <w:rFonts w:hint="eastAsia"/>
        </w:rPr>
        <w:t>．通过下标定位元素</w:t>
      </w:r>
    </w:p>
    <w:p w:rsidR="006A01A3" w:rsidRDefault="00F076A1" w:rsidP="0064716D">
      <w:r>
        <w:rPr>
          <w:rFonts w:hint="eastAsia"/>
        </w:rPr>
        <w:t>C#</w:t>
      </w:r>
      <w:r>
        <w:rPr>
          <w:rFonts w:hint="eastAsia"/>
        </w:rPr>
        <w:t>中数组对其中的元素进行排序，并从</w:t>
      </w:r>
      <w:r>
        <w:rPr>
          <w:rFonts w:hint="eastAsia"/>
        </w:rPr>
        <w:t>0</w:t>
      </w:r>
      <w:r>
        <w:rPr>
          <w:rFonts w:hint="eastAsia"/>
        </w:rPr>
        <w:t>开始计数，这样每一个元素都会有一个唯一的下标</w:t>
      </w:r>
      <w:r w:rsidR="00FC2FAC">
        <w:rPr>
          <w:rFonts w:hint="eastAsia"/>
        </w:rPr>
        <w:t>，通过这个下标，就可以定位唯一的一个元素。</w:t>
      </w:r>
      <w:r w:rsidR="00B20956">
        <w:rPr>
          <w:rFonts w:hint="eastAsia"/>
        </w:rPr>
        <w:t>通过示例来说明</w:t>
      </w:r>
      <w:r w:rsidR="009D5893">
        <w:rPr>
          <w:rFonts w:hint="eastAsia"/>
        </w:rPr>
        <w:t>：</w:t>
      </w:r>
    </w:p>
    <w:p w:rsidR="009D5893" w:rsidRDefault="009D5893" w:rsidP="0064716D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一维数组</w:t>
      </w:r>
    </w:p>
    <w:p w:rsidR="007644F3" w:rsidRDefault="007644F3" w:rsidP="007644F3">
      <w:pPr>
        <w:pStyle w:val="05"/>
      </w:pPr>
      <w:r w:rsidRPr="00D63EB5">
        <w:t xml:space="preserve">string[] </w:t>
      </w:r>
      <w:proofErr w:type="spellStart"/>
      <w:r w:rsidRPr="00D63EB5">
        <w:t>myStrArr</w:t>
      </w:r>
      <w:proofErr w:type="spellEnd"/>
      <w:r w:rsidRPr="00D63EB5">
        <w:t>={"</w:t>
      </w:r>
      <w:r w:rsidRPr="00D63EB5">
        <w:rPr>
          <w:rFonts w:hint="eastAsia"/>
        </w:rPr>
        <w:t>油</w:t>
      </w:r>
      <w:r w:rsidRPr="00D63EB5">
        <w:t>" ,  "</w:t>
      </w:r>
      <w:r w:rsidRPr="00D63EB5">
        <w:rPr>
          <w:rFonts w:hint="eastAsia"/>
        </w:rPr>
        <w:t>盐</w:t>
      </w:r>
      <w:r w:rsidRPr="00D63EB5">
        <w:t>" ,  "</w:t>
      </w:r>
      <w:r w:rsidRPr="00D63EB5">
        <w:rPr>
          <w:rFonts w:hint="eastAsia"/>
        </w:rPr>
        <w:t>酱</w:t>
      </w:r>
      <w:r w:rsidRPr="00D63EB5">
        <w:t>",  "</w:t>
      </w:r>
      <w:r w:rsidRPr="00D63EB5">
        <w:rPr>
          <w:rFonts w:hint="eastAsia"/>
        </w:rPr>
        <w:t>醋</w:t>
      </w:r>
      <w:r w:rsidRPr="00D63EB5">
        <w:t>",  "</w:t>
      </w:r>
      <w:r w:rsidRPr="00D63EB5">
        <w:rPr>
          <w:rFonts w:hint="eastAsia"/>
        </w:rPr>
        <w:t>毛毛熊</w:t>
      </w:r>
      <w:r w:rsidRPr="00D63EB5">
        <w:t>"};</w:t>
      </w:r>
    </w:p>
    <w:p w:rsidR="00485E1C" w:rsidRDefault="004B6577" w:rsidP="0064716D">
      <w:proofErr w:type="spellStart"/>
      <w:r>
        <w:rPr>
          <w:rFonts w:hint="eastAsia"/>
        </w:rPr>
        <w:t>myStrArr</w:t>
      </w:r>
      <w:proofErr w:type="spellEnd"/>
      <w:r>
        <w:rPr>
          <w:rFonts w:hint="eastAsia"/>
        </w:rPr>
        <w:t>[0]</w:t>
      </w:r>
      <w:r w:rsidR="00A71FCE">
        <w:rPr>
          <w:rFonts w:hint="eastAsia"/>
        </w:rPr>
        <w:t>=</w:t>
      </w:r>
      <w:r w:rsidR="0063697B" w:rsidRPr="00D63EB5">
        <w:t>"</w:t>
      </w:r>
      <w:r w:rsidR="0063697B" w:rsidRPr="00D63EB5">
        <w:rPr>
          <w:rFonts w:hint="eastAsia"/>
        </w:rPr>
        <w:t>油</w:t>
      </w:r>
      <w:r w:rsidR="0063697B" w:rsidRPr="00D63EB5">
        <w:t>"</w:t>
      </w:r>
    </w:p>
    <w:p w:rsidR="000C7391" w:rsidRDefault="000C7391" w:rsidP="000C7391">
      <w:proofErr w:type="spellStart"/>
      <w:r>
        <w:rPr>
          <w:rFonts w:hint="eastAsia"/>
        </w:rPr>
        <w:t>myStrArr</w:t>
      </w:r>
      <w:proofErr w:type="spellEnd"/>
      <w:r>
        <w:rPr>
          <w:rFonts w:hint="eastAsia"/>
        </w:rPr>
        <w:t>[4]=</w:t>
      </w:r>
      <w:r w:rsidRPr="00D63EB5">
        <w:t>"</w:t>
      </w:r>
      <w:r w:rsidRPr="000C7391">
        <w:rPr>
          <w:rFonts w:hint="eastAsia"/>
        </w:rPr>
        <w:t xml:space="preserve"> </w:t>
      </w:r>
      <w:r w:rsidRPr="00D63EB5">
        <w:rPr>
          <w:rFonts w:hint="eastAsia"/>
        </w:rPr>
        <w:t>毛毛熊</w:t>
      </w:r>
      <w:r w:rsidRPr="00D63EB5">
        <w:t>"</w:t>
      </w:r>
    </w:p>
    <w:p w:rsidR="000C7391" w:rsidRDefault="000C7391" w:rsidP="0064716D">
      <w:r>
        <w:rPr>
          <w:rFonts w:hint="eastAsia"/>
        </w:rPr>
        <w:t>如果试图</w:t>
      </w:r>
      <w:r w:rsidR="0083012C">
        <w:rPr>
          <w:rFonts w:hint="eastAsia"/>
        </w:rPr>
        <w:t>访问超过下标范围的数据，则会出现如下异常：</w:t>
      </w:r>
    </w:p>
    <w:p w:rsidR="004B6577" w:rsidRPr="004058FC" w:rsidRDefault="00593DFE" w:rsidP="00256425">
      <w:pPr>
        <w:pStyle w:val="05"/>
      </w:pPr>
      <w:r w:rsidRPr="004058FC">
        <w:rPr>
          <w:rFonts w:hint="eastAsia"/>
        </w:rPr>
        <w:t xml:space="preserve">System.IndexOutOfRangeException: </w:t>
      </w:r>
      <w:r w:rsidRPr="004058FC">
        <w:rPr>
          <w:rFonts w:hint="eastAsia"/>
        </w:rPr>
        <w:t>索引超出了数组界限。</w:t>
      </w:r>
    </w:p>
    <w:p w:rsidR="004B6577" w:rsidRDefault="00965139" w:rsidP="0064716D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多维数组</w:t>
      </w:r>
    </w:p>
    <w:p w:rsidR="006F7AEC" w:rsidRDefault="002B76EF" w:rsidP="006F7AEC">
      <w:pPr>
        <w:pStyle w:val="05"/>
      </w:pPr>
      <w:r w:rsidRPr="002B76EF">
        <w:t>string[,] myStrArr2={{"</w:t>
      </w:r>
      <w:r w:rsidRPr="002B76EF">
        <w:rPr>
          <w:rFonts w:hint="eastAsia"/>
        </w:rPr>
        <w:t>油</w:t>
      </w:r>
      <w:r w:rsidRPr="002B76EF">
        <w:t>","</w:t>
      </w:r>
      <w:r w:rsidRPr="002B76EF">
        <w:rPr>
          <w:rFonts w:hint="eastAsia"/>
        </w:rPr>
        <w:t>盐</w:t>
      </w:r>
      <w:r w:rsidRPr="002B76EF">
        <w:t>"},{"</w:t>
      </w:r>
      <w:r w:rsidRPr="002B76EF">
        <w:rPr>
          <w:rFonts w:hint="eastAsia"/>
        </w:rPr>
        <w:t>《围城》</w:t>
      </w:r>
      <w:r w:rsidRPr="002B76EF">
        <w:t>","</w:t>
      </w:r>
      <w:r w:rsidRPr="002B76EF">
        <w:rPr>
          <w:rFonts w:hint="eastAsia"/>
        </w:rPr>
        <w:t>《晨露》</w:t>
      </w:r>
      <w:r w:rsidRPr="002B76EF">
        <w:t>"},{"</w:t>
      </w:r>
      <w:r w:rsidRPr="002B76EF">
        <w:rPr>
          <w:rFonts w:hint="eastAsia"/>
        </w:rPr>
        <w:t>毛毛熊</w:t>
      </w:r>
      <w:r w:rsidRPr="002B76EF">
        <w:t>","Snoopy"}};</w:t>
      </w:r>
    </w:p>
    <w:p w:rsidR="006F7AEC" w:rsidRDefault="006F7AEC" w:rsidP="006F7AEC">
      <w:r>
        <w:rPr>
          <w:rFonts w:hint="eastAsia"/>
        </w:rPr>
        <w:t>myStrArr</w:t>
      </w:r>
      <w:r w:rsidR="00A37EFE">
        <w:rPr>
          <w:rFonts w:hint="eastAsia"/>
        </w:rPr>
        <w:t>2</w:t>
      </w:r>
      <w:r>
        <w:rPr>
          <w:rFonts w:hint="eastAsia"/>
        </w:rPr>
        <w:t>[0</w:t>
      </w:r>
      <w:r w:rsidR="00A37EFE">
        <w:rPr>
          <w:rFonts w:hint="eastAsia"/>
        </w:rPr>
        <w:t>,0</w:t>
      </w:r>
      <w:r>
        <w:rPr>
          <w:rFonts w:hint="eastAsia"/>
        </w:rPr>
        <w:t>]=</w:t>
      </w:r>
      <w:r w:rsidRPr="00D63EB5">
        <w:t>"</w:t>
      </w:r>
      <w:r w:rsidRPr="00D63EB5">
        <w:rPr>
          <w:rFonts w:hint="eastAsia"/>
        </w:rPr>
        <w:t>油</w:t>
      </w:r>
      <w:r w:rsidRPr="00D63EB5">
        <w:t>"</w:t>
      </w:r>
    </w:p>
    <w:p w:rsidR="006F7AEC" w:rsidRDefault="006F7AEC" w:rsidP="006F7AEC">
      <w:r>
        <w:rPr>
          <w:rFonts w:hint="eastAsia"/>
        </w:rPr>
        <w:t>myStrArr</w:t>
      </w:r>
      <w:r w:rsidR="00A37EFE">
        <w:rPr>
          <w:rFonts w:hint="eastAsia"/>
        </w:rPr>
        <w:t>2</w:t>
      </w:r>
      <w:r>
        <w:rPr>
          <w:rFonts w:hint="eastAsia"/>
        </w:rPr>
        <w:t>[4</w:t>
      </w:r>
      <w:r w:rsidR="00A37EFE">
        <w:rPr>
          <w:rFonts w:hint="eastAsia"/>
        </w:rPr>
        <w:t>,</w:t>
      </w:r>
      <w:proofErr w:type="gramStart"/>
      <w:r w:rsidR="00A37EFE">
        <w:rPr>
          <w:rFonts w:hint="eastAsia"/>
        </w:rPr>
        <w:t>1</w:t>
      </w:r>
      <w:r>
        <w:rPr>
          <w:rFonts w:hint="eastAsia"/>
        </w:rPr>
        <w:t>]=</w:t>
      </w:r>
      <w:proofErr w:type="gramEnd"/>
      <w:r w:rsidRPr="00D63EB5">
        <w:t>"</w:t>
      </w:r>
      <w:r w:rsidR="00E11264" w:rsidRPr="004E2664">
        <w:t xml:space="preserve"> Snoopy</w:t>
      </w:r>
      <w:r w:rsidR="00E11264" w:rsidRPr="00D63EB5">
        <w:t xml:space="preserve"> </w:t>
      </w:r>
      <w:r w:rsidRPr="00D63EB5">
        <w:t>"</w:t>
      </w:r>
    </w:p>
    <w:p w:rsidR="005F2044" w:rsidRDefault="003268E3" w:rsidP="006F7AEC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交错数组</w:t>
      </w:r>
    </w:p>
    <w:p w:rsidR="00DF76E0" w:rsidRPr="00DF76E0" w:rsidRDefault="0003029B" w:rsidP="002228F5">
      <w:pPr>
        <w:pStyle w:val="05"/>
      </w:pPr>
      <w:r>
        <w:t>01</w:t>
      </w:r>
      <w:r>
        <w:tab/>
      </w:r>
      <w:proofErr w:type="spellStart"/>
      <w:proofErr w:type="gramStart"/>
      <w:r w:rsidR="00DF76E0" w:rsidRPr="00DF76E0">
        <w:t>int</w:t>
      </w:r>
      <w:proofErr w:type="spellEnd"/>
      <w:r w:rsidR="00DF76E0" w:rsidRPr="00DF76E0">
        <w:t>[</w:t>
      </w:r>
      <w:proofErr w:type="gramEnd"/>
      <w:r w:rsidR="00DF76E0" w:rsidRPr="00DF76E0">
        <w:t xml:space="preserve">][] </w:t>
      </w:r>
      <w:proofErr w:type="spellStart"/>
      <w:r w:rsidR="00DF76E0" w:rsidRPr="00DF76E0">
        <w:t>myJaggedArray</w:t>
      </w:r>
      <w:proofErr w:type="spellEnd"/>
      <w:r w:rsidR="00DF76E0" w:rsidRPr="00DF76E0">
        <w:t xml:space="preserve"> = new </w:t>
      </w:r>
      <w:proofErr w:type="spellStart"/>
      <w:r w:rsidR="00DF76E0" w:rsidRPr="00DF76E0">
        <w:t>int</w:t>
      </w:r>
      <w:proofErr w:type="spellEnd"/>
      <w:r w:rsidR="00DF76E0" w:rsidRPr="00DF76E0">
        <w:t xml:space="preserve"> [][] </w:t>
      </w:r>
    </w:p>
    <w:p w:rsidR="00DF76E0" w:rsidRPr="00DF76E0" w:rsidRDefault="0003029B" w:rsidP="002228F5">
      <w:pPr>
        <w:pStyle w:val="05"/>
      </w:pPr>
      <w:r>
        <w:t>02</w:t>
      </w:r>
      <w:r>
        <w:tab/>
      </w:r>
      <w:r w:rsidR="00DF76E0" w:rsidRPr="00DF76E0">
        <w:t>{</w:t>
      </w:r>
    </w:p>
    <w:p w:rsidR="00DF76E0" w:rsidRPr="00DF76E0" w:rsidRDefault="0003029B" w:rsidP="002228F5">
      <w:pPr>
        <w:pStyle w:val="05"/>
      </w:pPr>
      <w:r>
        <w:t>03</w:t>
      </w:r>
      <w:r>
        <w:tab/>
      </w:r>
      <w:r w:rsidR="00DF76E0" w:rsidRPr="00DF76E0">
        <w:tab/>
        <w:t xml:space="preserve">new </w:t>
      </w:r>
      <w:proofErr w:type="spellStart"/>
      <w:proofErr w:type="gramStart"/>
      <w:r w:rsidR="00DF76E0" w:rsidRPr="00DF76E0">
        <w:t>int</w:t>
      </w:r>
      <w:proofErr w:type="spellEnd"/>
      <w:r w:rsidR="00DF76E0" w:rsidRPr="00DF76E0">
        <w:t>[</w:t>
      </w:r>
      <w:proofErr w:type="gramEnd"/>
      <w:r w:rsidR="00DF76E0" w:rsidRPr="00DF76E0">
        <w:t>] {1,3,5,7,9},</w:t>
      </w:r>
    </w:p>
    <w:p w:rsidR="00DF76E0" w:rsidRPr="00DF76E0" w:rsidRDefault="0003029B" w:rsidP="002228F5">
      <w:pPr>
        <w:pStyle w:val="05"/>
      </w:pPr>
      <w:r>
        <w:t>04</w:t>
      </w:r>
      <w:r>
        <w:tab/>
      </w:r>
      <w:r w:rsidR="00DF76E0" w:rsidRPr="00DF76E0">
        <w:tab/>
        <w:t xml:space="preserve">new </w:t>
      </w:r>
      <w:proofErr w:type="spellStart"/>
      <w:proofErr w:type="gramStart"/>
      <w:r w:rsidR="00DF76E0" w:rsidRPr="00DF76E0">
        <w:t>int</w:t>
      </w:r>
      <w:proofErr w:type="spellEnd"/>
      <w:r w:rsidR="00DF76E0" w:rsidRPr="00DF76E0">
        <w:t>[</w:t>
      </w:r>
      <w:proofErr w:type="gramEnd"/>
      <w:r w:rsidR="00DF76E0" w:rsidRPr="00DF76E0">
        <w:t>] {0,2,4,6},</w:t>
      </w:r>
    </w:p>
    <w:p w:rsidR="00DF76E0" w:rsidRPr="00DF76E0" w:rsidRDefault="0003029B" w:rsidP="002228F5">
      <w:pPr>
        <w:pStyle w:val="05"/>
      </w:pPr>
      <w:r>
        <w:t>05</w:t>
      </w:r>
      <w:r>
        <w:tab/>
      </w:r>
      <w:r w:rsidR="00DF76E0" w:rsidRPr="00DF76E0">
        <w:tab/>
        <w:t xml:space="preserve">new </w:t>
      </w:r>
      <w:proofErr w:type="spellStart"/>
      <w:proofErr w:type="gramStart"/>
      <w:r w:rsidR="00DF76E0" w:rsidRPr="00DF76E0">
        <w:t>int</w:t>
      </w:r>
      <w:proofErr w:type="spellEnd"/>
      <w:r w:rsidR="00DF76E0" w:rsidRPr="00DF76E0">
        <w:t>[</w:t>
      </w:r>
      <w:proofErr w:type="gramEnd"/>
      <w:r w:rsidR="00DF76E0" w:rsidRPr="00DF76E0">
        <w:t>] {11,22}</w:t>
      </w:r>
    </w:p>
    <w:p w:rsidR="00DF76E0" w:rsidRPr="00DF76E0" w:rsidRDefault="0003029B" w:rsidP="00DF76E0">
      <w:pPr>
        <w:pStyle w:val="05"/>
      </w:pPr>
      <w:r>
        <w:t>06</w:t>
      </w:r>
      <w:r>
        <w:tab/>
      </w:r>
      <w:r w:rsidR="00DF76E0" w:rsidRPr="00DF76E0">
        <w:t>};</w:t>
      </w:r>
    </w:p>
    <w:p w:rsidR="0033245E" w:rsidRPr="00402ECB" w:rsidRDefault="0033245E" w:rsidP="00402ECB">
      <w:r w:rsidRPr="00402ECB">
        <w:rPr>
          <w:rFonts w:hint="eastAsia"/>
        </w:rPr>
        <w:t>则有：</w:t>
      </w:r>
    </w:p>
    <w:p w:rsidR="00D018A0" w:rsidRPr="00402ECB" w:rsidRDefault="0003029B" w:rsidP="0003029B">
      <w:pPr>
        <w:pStyle w:val="05"/>
      </w:pPr>
      <w:r>
        <w:lastRenderedPageBreak/>
        <w:t>01</w:t>
      </w:r>
      <w:r>
        <w:tab/>
      </w:r>
      <w:proofErr w:type="spellStart"/>
      <w:proofErr w:type="gramStart"/>
      <w:r w:rsidR="00D018A0" w:rsidRPr="00402ECB">
        <w:t>myJaggedArray</w:t>
      </w:r>
      <w:proofErr w:type="spellEnd"/>
      <w:r w:rsidR="00D018A0" w:rsidRPr="00402ECB">
        <w:rPr>
          <w:rFonts w:hint="eastAsia"/>
        </w:rPr>
        <w:t>[</w:t>
      </w:r>
      <w:proofErr w:type="gramEnd"/>
      <w:r w:rsidR="00D018A0" w:rsidRPr="00402ECB">
        <w:rPr>
          <w:rFonts w:hint="eastAsia"/>
        </w:rPr>
        <w:t>0][0]=1</w:t>
      </w:r>
    </w:p>
    <w:p w:rsidR="00D018A0" w:rsidRDefault="0003029B" w:rsidP="0003029B">
      <w:pPr>
        <w:pStyle w:val="05"/>
      </w:pPr>
      <w:r>
        <w:t>02</w:t>
      </w:r>
      <w:r>
        <w:tab/>
      </w:r>
      <w:proofErr w:type="spellStart"/>
      <w:proofErr w:type="gramStart"/>
      <w:r w:rsidR="00D018A0" w:rsidRPr="00402ECB">
        <w:t>myJaggedArray</w:t>
      </w:r>
      <w:proofErr w:type="spellEnd"/>
      <w:r w:rsidR="00D018A0" w:rsidRPr="00402ECB">
        <w:rPr>
          <w:rFonts w:hint="eastAsia"/>
        </w:rPr>
        <w:t>[</w:t>
      </w:r>
      <w:proofErr w:type="gramEnd"/>
      <w:r w:rsidR="00D018A0" w:rsidRPr="00402ECB">
        <w:rPr>
          <w:rFonts w:hint="eastAsia"/>
        </w:rPr>
        <w:t>1][1]=2</w:t>
      </w:r>
    </w:p>
    <w:p w:rsidR="00D018A0" w:rsidRDefault="0003029B" w:rsidP="0003029B">
      <w:pPr>
        <w:pStyle w:val="05"/>
      </w:pPr>
      <w:r>
        <w:t>03</w:t>
      </w:r>
      <w:r>
        <w:tab/>
      </w:r>
      <w:proofErr w:type="spellStart"/>
      <w:proofErr w:type="gramStart"/>
      <w:r w:rsidR="00D018A0" w:rsidRPr="00402ECB">
        <w:t>myJaggedArray</w:t>
      </w:r>
      <w:proofErr w:type="spellEnd"/>
      <w:r w:rsidR="00D018A0" w:rsidRPr="00402ECB">
        <w:rPr>
          <w:rFonts w:hint="eastAsia"/>
        </w:rPr>
        <w:t>[</w:t>
      </w:r>
      <w:proofErr w:type="gramEnd"/>
      <w:r w:rsidR="00D018A0" w:rsidRPr="00402ECB">
        <w:rPr>
          <w:rFonts w:hint="eastAsia"/>
        </w:rPr>
        <w:t>2][1]=22</w:t>
      </w:r>
    </w:p>
    <w:p w:rsidR="00D018A0" w:rsidRPr="00D018A0" w:rsidRDefault="0003029B" w:rsidP="0003029B">
      <w:pPr>
        <w:pStyle w:val="05"/>
      </w:pPr>
      <w:r>
        <w:t>04</w:t>
      </w:r>
      <w:r>
        <w:tab/>
      </w:r>
      <w:r w:rsidR="00D018A0" w:rsidRPr="00D018A0">
        <w:t>{</w:t>
      </w:r>
    </w:p>
    <w:p w:rsidR="00D018A0" w:rsidRPr="00D018A0" w:rsidRDefault="0003029B" w:rsidP="0003029B">
      <w:pPr>
        <w:pStyle w:val="05"/>
      </w:pPr>
      <w:r>
        <w:t>05</w:t>
      </w:r>
      <w:r>
        <w:tab/>
      </w:r>
      <w:r w:rsidR="00D018A0" w:rsidRPr="00D018A0">
        <w:tab/>
      </w:r>
      <w:proofErr w:type="spellStart"/>
      <w:r w:rsidR="00D018A0" w:rsidRPr="00D018A0">
        <w:t>Console.WriteLine</w:t>
      </w:r>
      <w:proofErr w:type="spellEnd"/>
      <w:r w:rsidR="00D018A0" w:rsidRPr="00D018A0">
        <w:t>("item{0}</w:t>
      </w:r>
      <w:proofErr w:type="gramStart"/>
      <w:r w:rsidR="00D018A0" w:rsidRPr="00D018A0">
        <w:t>",</w:t>
      </w:r>
      <w:proofErr w:type="spellStart"/>
      <w:r w:rsidR="00D018A0" w:rsidRPr="00D018A0">
        <w:t>i</w:t>
      </w:r>
      <w:proofErr w:type="spellEnd"/>
      <w:proofErr w:type="gramEnd"/>
      <w:r w:rsidR="00D018A0" w:rsidRPr="00D018A0">
        <w:t>);</w:t>
      </w:r>
    </w:p>
    <w:p w:rsidR="0003029B" w:rsidRDefault="0003029B" w:rsidP="002228F5">
      <w:pPr>
        <w:pStyle w:val="05"/>
      </w:pPr>
      <w:r>
        <w:t>06</w:t>
      </w:r>
      <w:r>
        <w:tab/>
      </w:r>
      <w:r w:rsidR="00D018A0" w:rsidRPr="00D018A0">
        <w:tab/>
      </w:r>
      <w:proofErr w:type="gramStart"/>
      <w:r w:rsidR="00D018A0" w:rsidRPr="00D018A0">
        <w:t>for(</w:t>
      </w:r>
      <w:proofErr w:type="spellStart"/>
      <w:proofErr w:type="gramEnd"/>
      <w:r w:rsidR="00D018A0" w:rsidRPr="00D018A0">
        <w:t>int</w:t>
      </w:r>
      <w:proofErr w:type="spellEnd"/>
      <w:r w:rsidR="00D018A0" w:rsidRPr="00D018A0">
        <w:t xml:space="preserve"> </w:t>
      </w:r>
    </w:p>
    <w:p w:rsidR="00D018A0" w:rsidRPr="00D018A0" w:rsidRDefault="0003029B" w:rsidP="002228F5">
      <w:pPr>
        <w:pStyle w:val="05"/>
      </w:pPr>
      <w:r>
        <w:t>07</w:t>
      </w:r>
      <w:r>
        <w:tab/>
      </w:r>
      <w:r w:rsidR="00D018A0" w:rsidRPr="00D018A0">
        <w:t>j=myJaggedArray[i</w:t>
      </w:r>
      <w:proofErr w:type="gramStart"/>
      <w:r w:rsidR="00D018A0" w:rsidRPr="00D018A0">
        <w:t>].GetLowerBound</w:t>
      </w:r>
      <w:proofErr w:type="gramEnd"/>
      <w:r w:rsidR="00D018A0" w:rsidRPr="00D018A0">
        <w:t>(0);j&lt;=myJaggedArray[i].GetUpperBound(0);j++)</w:t>
      </w:r>
    </w:p>
    <w:p w:rsidR="00D018A0" w:rsidRPr="00D018A0" w:rsidRDefault="0003029B" w:rsidP="002228F5">
      <w:pPr>
        <w:pStyle w:val="05"/>
      </w:pPr>
      <w:r>
        <w:t>08</w:t>
      </w:r>
      <w:r>
        <w:tab/>
      </w:r>
      <w:r w:rsidR="00D018A0" w:rsidRPr="00D018A0">
        <w:tab/>
        <w:t>{</w:t>
      </w:r>
    </w:p>
    <w:p w:rsidR="00D018A0" w:rsidRPr="00D018A0" w:rsidRDefault="0003029B" w:rsidP="00D018A0">
      <w:pPr>
        <w:pStyle w:val="05"/>
      </w:pPr>
      <w:r>
        <w:t>09</w:t>
      </w:r>
      <w:r>
        <w:tab/>
      </w:r>
      <w:r w:rsidR="00D018A0" w:rsidRPr="00D018A0">
        <w:tab/>
      </w:r>
      <w:r w:rsidR="00D018A0" w:rsidRPr="00D018A0">
        <w:tab/>
      </w:r>
      <w:proofErr w:type="spellStart"/>
      <w:r w:rsidR="00D018A0" w:rsidRPr="00D018A0">
        <w:t>Console.WriteLine</w:t>
      </w:r>
      <w:proofErr w:type="spellEnd"/>
      <w:r w:rsidR="00D018A0" w:rsidRPr="00D018A0">
        <w:t>("</w:t>
      </w:r>
      <w:r w:rsidR="00D018A0" w:rsidRPr="00D018A0">
        <w:tab/>
        <w:t>item{0}{1</w:t>
      </w:r>
      <w:proofErr w:type="gramStart"/>
      <w:r w:rsidR="00D018A0" w:rsidRPr="00D018A0">
        <w:t>}:{</w:t>
      </w:r>
      <w:proofErr w:type="gramEnd"/>
      <w:r w:rsidR="00D018A0" w:rsidRPr="00D018A0">
        <w:t>2}",</w:t>
      </w:r>
      <w:proofErr w:type="spellStart"/>
      <w:r w:rsidR="00D018A0" w:rsidRPr="00D018A0">
        <w:t>i,j,myJaggedArray</w:t>
      </w:r>
      <w:proofErr w:type="spellEnd"/>
      <w:r w:rsidR="00D018A0" w:rsidRPr="00D018A0">
        <w:t>[</w:t>
      </w:r>
      <w:proofErr w:type="spellStart"/>
      <w:r w:rsidR="00D018A0" w:rsidRPr="00D018A0">
        <w:t>i</w:t>
      </w:r>
      <w:proofErr w:type="spellEnd"/>
      <w:r w:rsidR="00D018A0" w:rsidRPr="00D018A0">
        <w:t>][j]);</w:t>
      </w:r>
    </w:p>
    <w:p w:rsidR="00D018A0" w:rsidRPr="00D018A0" w:rsidRDefault="0003029B" w:rsidP="00D018A0">
      <w:pPr>
        <w:pStyle w:val="05"/>
      </w:pPr>
      <w:r>
        <w:t>10</w:t>
      </w:r>
      <w:r>
        <w:tab/>
      </w:r>
      <w:r w:rsidR="00D018A0" w:rsidRPr="00D018A0">
        <w:tab/>
        <w:t>}</w:t>
      </w:r>
    </w:p>
    <w:p w:rsidR="00D018A0" w:rsidRPr="00D018A0" w:rsidRDefault="0003029B" w:rsidP="00D018A0">
      <w:pPr>
        <w:pStyle w:val="05"/>
      </w:pPr>
      <w:r>
        <w:rPr>
          <w:rFonts w:hint="eastAsia"/>
        </w:rPr>
        <w:t>11</w:t>
      </w:r>
      <w:r>
        <w:rPr>
          <w:rFonts w:hint="eastAsia"/>
        </w:rPr>
        <w:tab/>
      </w:r>
      <w:r w:rsidR="00D018A0" w:rsidRPr="00D018A0">
        <w:t>}</w:t>
      </w:r>
    </w:p>
    <w:p w:rsidR="006A01A3" w:rsidRDefault="006A01A3" w:rsidP="002D68E2">
      <w:pPr>
        <w:pStyle w:val="044"/>
      </w:pPr>
      <w:r>
        <w:rPr>
          <w:rFonts w:hint="eastAsia"/>
        </w:rPr>
        <w:t>2</w:t>
      </w:r>
      <w:r>
        <w:rPr>
          <w:rFonts w:hint="eastAsia"/>
        </w:rPr>
        <w:t>．使用</w:t>
      </w:r>
      <w:proofErr w:type="spellStart"/>
      <w:r>
        <w:rPr>
          <w:rFonts w:hint="eastAsia"/>
        </w:rPr>
        <w:t>GetValue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etValue</w:t>
      </w:r>
      <w:proofErr w:type="spellEnd"/>
    </w:p>
    <w:p w:rsidR="006A01A3" w:rsidRDefault="00204E34" w:rsidP="0064716D">
      <w:proofErr w:type="spellStart"/>
      <w:r>
        <w:rPr>
          <w:rFonts w:hint="eastAsia"/>
        </w:rPr>
        <w:t>GetValue</w:t>
      </w:r>
      <w:proofErr w:type="spellEnd"/>
      <w:r>
        <w:rPr>
          <w:rFonts w:hint="eastAsia"/>
        </w:rPr>
        <w:t>方法定义如下：</w:t>
      </w:r>
    </w:p>
    <w:p w:rsidR="00204E34" w:rsidRDefault="00204E34" w:rsidP="00F874F4">
      <w:pPr>
        <w:pStyle w:val="06"/>
        <w:ind w:left="840" w:hanging="420"/>
      </w:pPr>
      <w:r w:rsidRPr="00204E34">
        <w:t xml:space="preserve">public object </w:t>
      </w:r>
      <w:proofErr w:type="spellStart"/>
      <w:proofErr w:type="gramStart"/>
      <w:r w:rsidRPr="00204E34">
        <w:t>GetValue</w:t>
      </w:r>
      <w:proofErr w:type="spellEnd"/>
      <w:r w:rsidRPr="00204E34">
        <w:t>(</w:t>
      </w:r>
      <w:proofErr w:type="spellStart"/>
      <w:proofErr w:type="gramEnd"/>
      <w:r w:rsidRPr="00204E34">
        <w:t>params</w:t>
      </w:r>
      <w:proofErr w:type="spellEnd"/>
      <w:r w:rsidRPr="00204E34">
        <w:t xml:space="preserve"> </w:t>
      </w:r>
      <w:proofErr w:type="spellStart"/>
      <w:r w:rsidRPr="00204E34">
        <w:t>int</w:t>
      </w:r>
      <w:proofErr w:type="spellEnd"/>
      <w:r w:rsidRPr="00204E34">
        <w:t>[]</w:t>
      </w:r>
      <w:r w:rsidR="00A6662F">
        <w:rPr>
          <w:rFonts w:hint="eastAsia"/>
        </w:rPr>
        <w:t xml:space="preserve"> </w:t>
      </w:r>
      <w:r w:rsidR="00A6662F" w:rsidRPr="00A6662F">
        <w:t>indices</w:t>
      </w:r>
      <w:r w:rsidRPr="00204E34">
        <w:t>);</w:t>
      </w:r>
    </w:p>
    <w:p w:rsidR="00CA4152" w:rsidRDefault="00A6662F" w:rsidP="0064716D">
      <w:r>
        <w:rPr>
          <w:rFonts w:hint="eastAsia"/>
        </w:rPr>
        <w:t>其中，多个</w:t>
      </w:r>
      <w:proofErr w:type="spellStart"/>
      <w:r w:rsidR="000B3091">
        <w:rPr>
          <w:rFonts w:hint="eastAsia"/>
        </w:rPr>
        <w:t>int</w:t>
      </w:r>
      <w:proofErr w:type="spellEnd"/>
      <w:r w:rsidR="000B3091">
        <w:rPr>
          <w:rFonts w:hint="eastAsia"/>
        </w:rPr>
        <w:t>型</w:t>
      </w:r>
      <w:r>
        <w:rPr>
          <w:rFonts w:hint="eastAsia"/>
        </w:rPr>
        <w:t>参数</w:t>
      </w:r>
      <w:r w:rsidR="000B3091">
        <w:rPr>
          <w:rFonts w:hint="eastAsia"/>
        </w:rPr>
        <w:t>indices</w:t>
      </w:r>
      <w:r w:rsidR="00081E2A">
        <w:rPr>
          <w:rFonts w:hint="eastAsia"/>
        </w:rPr>
        <w:t>的含义为下标</w:t>
      </w:r>
      <w:r w:rsidR="00EF4ABD">
        <w:rPr>
          <w:rFonts w:hint="eastAsia"/>
        </w:rPr>
        <w:t>。方法返回一个</w:t>
      </w:r>
      <w:r w:rsidR="00EF4ABD">
        <w:rPr>
          <w:rFonts w:hint="eastAsia"/>
        </w:rPr>
        <w:t>object</w:t>
      </w:r>
      <w:r w:rsidR="00EF4ABD">
        <w:rPr>
          <w:rFonts w:hint="eastAsia"/>
        </w:rPr>
        <w:t>对象，这是</w:t>
      </w:r>
      <w:r w:rsidR="00EF4ABD">
        <w:rPr>
          <w:rFonts w:hint="eastAsia"/>
        </w:rPr>
        <w:t>C#</w:t>
      </w:r>
      <w:r w:rsidR="00EF4ABD">
        <w:rPr>
          <w:rFonts w:hint="eastAsia"/>
        </w:rPr>
        <w:t>中所有对象的基类，使用多态性，它可以</w:t>
      </w:r>
      <w:r w:rsidR="004B6C91">
        <w:rPr>
          <w:rFonts w:hint="eastAsia"/>
        </w:rPr>
        <w:t>指向</w:t>
      </w:r>
      <w:r w:rsidR="00EF4ABD">
        <w:rPr>
          <w:rFonts w:hint="eastAsia"/>
        </w:rPr>
        <w:t>所有的</w:t>
      </w:r>
      <w:r w:rsidR="00EF4ABD">
        <w:rPr>
          <w:rFonts w:hint="eastAsia"/>
        </w:rPr>
        <w:t>C#</w:t>
      </w:r>
      <w:r w:rsidR="00EF4ABD">
        <w:rPr>
          <w:rFonts w:hint="eastAsia"/>
        </w:rPr>
        <w:t>对象。</w:t>
      </w:r>
    </w:p>
    <w:p w:rsidR="005114B2" w:rsidRDefault="00A45393" w:rsidP="006E23F4">
      <w:pPr>
        <w:pStyle w:val="02"/>
      </w:pPr>
      <w:r w:rsidRPr="006D6ABA">
        <w:rPr>
          <w:rFonts w:hint="eastAsia"/>
        </w:rPr>
        <w:t>代码</w:t>
      </w:r>
      <w:r>
        <w:rPr>
          <w:rFonts w:hint="eastAsia"/>
        </w:rPr>
        <w:t>8</w:t>
      </w:r>
      <w:r w:rsidRPr="006D6ABA">
        <w:rPr>
          <w:rFonts w:hint="eastAsia"/>
        </w:rPr>
        <w:t>-</w:t>
      </w:r>
      <w:r>
        <w:rPr>
          <w:rFonts w:hint="eastAsia"/>
        </w:rPr>
        <w:t>3</w:t>
      </w:r>
      <w:r w:rsidR="008A13B2">
        <w:rPr>
          <w:rFonts w:hint="eastAsia"/>
        </w:rPr>
        <w:t>使用</w:t>
      </w:r>
      <w:proofErr w:type="spellStart"/>
      <w:r w:rsidR="008A13B2">
        <w:rPr>
          <w:rFonts w:hint="eastAsia"/>
        </w:rPr>
        <w:t>GetValue</w:t>
      </w:r>
      <w:proofErr w:type="spellEnd"/>
      <w:r w:rsidR="008A13B2">
        <w:rPr>
          <w:rFonts w:hint="eastAsia"/>
        </w:rPr>
        <w:t>方法，</w:t>
      </w:r>
      <w:r w:rsidR="001C673E">
        <w:rPr>
          <w:rFonts w:hint="eastAsia"/>
        </w:rPr>
        <w:t>循环输出一个二维数组所有元素：</w:t>
      </w:r>
      <w:r w:rsidR="001C673E">
        <w:rPr>
          <w:rFonts w:hint="eastAsia"/>
        </w:rPr>
        <w:t xml:space="preserve"> </w:t>
      </w:r>
    </w:p>
    <w:p w:rsidR="00D02E53" w:rsidRDefault="0003029B" w:rsidP="002228F5">
      <w:pPr>
        <w:pStyle w:val="05"/>
      </w:pPr>
      <w:r>
        <w:t>01</w:t>
      </w:r>
      <w:r>
        <w:tab/>
      </w:r>
      <w:r w:rsidR="00D02E53">
        <w:rPr>
          <w:rFonts w:hint="eastAsia"/>
        </w:rPr>
        <w:t>//</w:t>
      </w:r>
      <w:r w:rsidR="00D02E53">
        <w:rPr>
          <w:rFonts w:hint="eastAsia"/>
        </w:rPr>
        <w:t>定义二维数组</w:t>
      </w:r>
    </w:p>
    <w:p w:rsidR="001C673E" w:rsidRDefault="0003029B" w:rsidP="002228F5">
      <w:pPr>
        <w:pStyle w:val="05"/>
      </w:pPr>
      <w:r>
        <w:t>02</w:t>
      </w:r>
      <w:r>
        <w:tab/>
      </w:r>
      <w:r w:rsidR="001C673E" w:rsidRPr="001C673E">
        <w:t>string[,] myStrArr2=new string[,]{{"</w:t>
      </w:r>
      <w:r w:rsidR="001C673E" w:rsidRPr="001C673E">
        <w:rPr>
          <w:rFonts w:hint="eastAsia"/>
        </w:rPr>
        <w:t>油</w:t>
      </w:r>
      <w:r w:rsidR="001C673E" w:rsidRPr="001C673E">
        <w:t>","</w:t>
      </w:r>
      <w:r w:rsidR="001C673E" w:rsidRPr="001C673E">
        <w:rPr>
          <w:rFonts w:hint="eastAsia"/>
        </w:rPr>
        <w:t>盐</w:t>
      </w:r>
      <w:r w:rsidR="001C673E" w:rsidRPr="001C673E">
        <w:t>"},{"</w:t>
      </w:r>
      <w:r w:rsidR="001C673E" w:rsidRPr="001C673E">
        <w:rPr>
          <w:rFonts w:hint="eastAsia"/>
        </w:rPr>
        <w:t>《围城》</w:t>
      </w:r>
      <w:r w:rsidR="001C673E" w:rsidRPr="001C673E">
        <w:t>","</w:t>
      </w:r>
      <w:r w:rsidR="001C673E" w:rsidRPr="001C673E">
        <w:rPr>
          <w:rFonts w:hint="eastAsia"/>
        </w:rPr>
        <w:t>《晨露》</w:t>
      </w:r>
      <w:r w:rsidR="001C673E" w:rsidRPr="001C673E">
        <w:t>"},{"</w:t>
      </w:r>
      <w:r w:rsidR="001C673E" w:rsidRPr="001C673E">
        <w:rPr>
          <w:rFonts w:hint="eastAsia"/>
        </w:rPr>
        <w:t>毛毛熊</w:t>
      </w:r>
      <w:r w:rsidR="001C673E" w:rsidRPr="001C673E">
        <w:t>","Snoopy"}};</w:t>
      </w:r>
    </w:p>
    <w:p w:rsidR="008A13B2" w:rsidRPr="001C673E" w:rsidRDefault="0003029B" w:rsidP="002228F5">
      <w:pPr>
        <w:pStyle w:val="05"/>
      </w:pPr>
      <w:r>
        <w:t>03</w:t>
      </w:r>
      <w:r>
        <w:tab/>
      </w:r>
      <w:r w:rsidR="008A13B2">
        <w:rPr>
          <w:rFonts w:hint="eastAsia"/>
        </w:rPr>
        <w:t>//</w:t>
      </w:r>
      <w:r w:rsidR="008A13B2">
        <w:rPr>
          <w:rFonts w:hint="eastAsia"/>
        </w:rPr>
        <w:t>循环输出</w:t>
      </w:r>
    </w:p>
    <w:p w:rsidR="001C673E" w:rsidRPr="001C673E" w:rsidRDefault="0003029B" w:rsidP="002228F5">
      <w:pPr>
        <w:pStyle w:val="05"/>
      </w:pPr>
      <w:r>
        <w:t>04</w:t>
      </w:r>
      <w:r>
        <w:tab/>
      </w:r>
      <w:proofErr w:type="gramStart"/>
      <w:r w:rsidR="001C673E" w:rsidRPr="001C673E">
        <w:t>for(</w:t>
      </w:r>
      <w:proofErr w:type="spellStart"/>
      <w:proofErr w:type="gramEnd"/>
      <w:r w:rsidR="001C673E" w:rsidRPr="001C673E">
        <w:t>int</w:t>
      </w:r>
      <w:proofErr w:type="spellEnd"/>
      <w:r w:rsidR="001C673E" w:rsidRPr="001C673E">
        <w:t xml:space="preserve"> </w:t>
      </w:r>
      <w:proofErr w:type="spellStart"/>
      <w:r w:rsidR="001C673E" w:rsidRPr="001C673E">
        <w:t>i</w:t>
      </w:r>
      <w:proofErr w:type="spellEnd"/>
      <w:r w:rsidR="001C673E" w:rsidRPr="001C673E">
        <w:t>=myStrArr2.GetLowerBound(0);</w:t>
      </w:r>
      <w:proofErr w:type="spellStart"/>
      <w:r w:rsidR="001C673E" w:rsidRPr="001C673E">
        <w:t>i</w:t>
      </w:r>
      <w:proofErr w:type="spellEnd"/>
      <w:r w:rsidR="001C673E" w:rsidRPr="001C673E">
        <w:t>&lt;=myStrArr2.GetUpperBound(0);</w:t>
      </w:r>
      <w:proofErr w:type="spellStart"/>
      <w:r w:rsidR="001C673E" w:rsidRPr="001C673E">
        <w:t>i</w:t>
      </w:r>
      <w:proofErr w:type="spellEnd"/>
      <w:r w:rsidR="001C673E" w:rsidRPr="001C673E">
        <w:t>++)</w:t>
      </w:r>
    </w:p>
    <w:p w:rsidR="001C673E" w:rsidRPr="001C673E" w:rsidRDefault="0003029B" w:rsidP="002228F5">
      <w:pPr>
        <w:pStyle w:val="05"/>
      </w:pPr>
      <w:r>
        <w:t>05</w:t>
      </w:r>
      <w:r>
        <w:tab/>
      </w:r>
      <w:r w:rsidR="001C673E" w:rsidRPr="001C673E">
        <w:t>{</w:t>
      </w:r>
    </w:p>
    <w:p w:rsidR="001C673E" w:rsidRPr="001C673E" w:rsidRDefault="0003029B" w:rsidP="002228F5">
      <w:pPr>
        <w:pStyle w:val="05"/>
      </w:pPr>
      <w:r>
        <w:t>06</w:t>
      </w:r>
      <w:r>
        <w:tab/>
      </w:r>
      <w:r w:rsidR="001C673E" w:rsidRPr="001C673E">
        <w:tab/>
      </w:r>
      <w:proofErr w:type="spellStart"/>
      <w:r w:rsidR="001C673E" w:rsidRPr="001C673E">
        <w:t>Console.WriteLine</w:t>
      </w:r>
      <w:proofErr w:type="spellEnd"/>
      <w:r w:rsidR="001C673E" w:rsidRPr="001C673E">
        <w:t>("item{0}</w:t>
      </w:r>
      <w:proofErr w:type="gramStart"/>
      <w:r w:rsidR="001C673E" w:rsidRPr="001C673E">
        <w:t>",</w:t>
      </w:r>
      <w:proofErr w:type="spellStart"/>
      <w:r w:rsidR="001C673E" w:rsidRPr="001C673E">
        <w:t>i</w:t>
      </w:r>
      <w:proofErr w:type="spellEnd"/>
      <w:proofErr w:type="gramEnd"/>
      <w:r w:rsidR="001C673E" w:rsidRPr="001C673E">
        <w:t>);</w:t>
      </w:r>
    </w:p>
    <w:p w:rsidR="001C673E" w:rsidRPr="001C673E" w:rsidRDefault="0003029B" w:rsidP="002228F5">
      <w:pPr>
        <w:pStyle w:val="05"/>
      </w:pPr>
      <w:r>
        <w:t>07</w:t>
      </w:r>
      <w:r>
        <w:tab/>
      </w:r>
      <w:r w:rsidR="001C673E" w:rsidRPr="001C673E">
        <w:tab/>
      </w:r>
      <w:proofErr w:type="gramStart"/>
      <w:r w:rsidR="001C673E" w:rsidRPr="001C673E">
        <w:t>for(</w:t>
      </w:r>
      <w:proofErr w:type="spellStart"/>
      <w:proofErr w:type="gramEnd"/>
      <w:r w:rsidR="001C673E" w:rsidRPr="001C673E">
        <w:t>int</w:t>
      </w:r>
      <w:proofErr w:type="spellEnd"/>
      <w:r w:rsidR="001C673E" w:rsidRPr="001C673E">
        <w:t xml:space="preserve"> j=myStrArr2.GetLowerBound(1);j&lt;=myStrArr2.GetUpperBound(1);</w:t>
      </w:r>
      <w:proofErr w:type="spellStart"/>
      <w:r w:rsidR="001C673E" w:rsidRPr="001C673E">
        <w:t>j++</w:t>
      </w:r>
      <w:proofErr w:type="spellEnd"/>
      <w:r w:rsidR="001C673E" w:rsidRPr="001C673E">
        <w:t>)</w:t>
      </w:r>
    </w:p>
    <w:p w:rsidR="001C673E" w:rsidRPr="001C673E" w:rsidRDefault="0003029B" w:rsidP="002228F5">
      <w:pPr>
        <w:pStyle w:val="05"/>
      </w:pPr>
      <w:r>
        <w:t>08</w:t>
      </w:r>
      <w:r>
        <w:tab/>
      </w:r>
      <w:r w:rsidR="001C673E" w:rsidRPr="001C673E">
        <w:tab/>
        <w:t>{</w:t>
      </w:r>
    </w:p>
    <w:p w:rsidR="001C673E" w:rsidRPr="001C673E" w:rsidRDefault="0003029B" w:rsidP="002228F5">
      <w:pPr>
        <w:pStyle w:val="05"/>
      </w:pPr>
      <w:r>
        <w:t>09</w:t>
      </w:r>
      <w:r>
        <w:tab/>
      </w:r>
      <w:r w:rsidR="001C673E" w:rsidRPr="001C673E">
        <w:tab/>
      </w:r>
      <w:r w:rsidR="001C673E" w:rsidRPr="001C673E">
        <w:tab/>
      </w:r>
      <w:proofErr w:type="spellStart"/>
      <w:r w:rsidR="001C673E" w:rsidRPr="001C673E">
        <w:t>Console.WriteLine</w:t>
      </w:r>
      <w:proofErr w:type="spellEnd"/>
      <w:r w:rsidR="001C673E" w:rsidRPr="001C673E">
        <w:t>("</w:t>
      </w:r>
      <w:r w:rsidR="001C673E" w:rsidRPr="001C673E">
        <w:tab/>
        <w:t>item{0}{1</w:t>
      </w:r>
      <w:proofErr w:type="gramStart"/>
      <w:r w:rsidR="001C673E" w:rsidRPr="001C673E">
        <w:t>}:{</w:t>
      </w:r>
      <w:proofErr w:type="gramEnd"/>
      <w:r w:rsidR="001C673E" w:rsidRPr="001C673E">
        <w:t>2}",i,j,myStrArr2.GetValue(</w:t>
      </w:r>
      <w:proofErr w:type="spellStart"/>
      <w:r w:rsidR="001C673E" w:rsidRPr="001C673E">
        <w:t>i,j</w:t>
      </w:r>
      <w:proofErr w:type="spellEnd"/>
      <w:r w:rsidR="001C673E" w:rsidRPr="001C673E">
        <w:t>));</w:t>
      </w:r>
    </w:p>
    <w:p w:rsidR="001C673E" w:rsidRPr="001C673E" w:rsidRDefault="0003029B" w:rsidP="001C673E">
      <w:pPr>
        <w:pStyle w:val="05"/>
      </w:pPr>
      <w:r>
        <w:t>10</w:t>
      </w:r>
      <w:r>
        <w:tab/>
      </w:r>
      <w:r w:rsidR="001C673E" w:rsidRPr="001C673E">
        <w:tab/>
        <w:t>}</w:t>
      </w:r>
    </w:p>
    <w:p w:rsidR="001C673E" w:rsidRDefault="0003029B" w:rsidP="001C673E">
      <w:pPr>
        <w:pStyle w:val="05"/>
      </w:pPr>
      <w:r>
        <w:t>11</w:t>
      </w:r>
      <w:r>
        <w:tab/>
      </w:r>
      <w:r w:rsidR="001C673E" w:rsidRPr="001C673E">
        <w:t>}</w:t>
      </w:r>
    </w:p>
    <w:p w:rsidR="000B3F08" w:rsidRPr="000B3F08" w:rsidRDefault="000B3F08" w:rsidP="000B3F08">
      <w:proofErr w:type="spellStart"/>
      <w:r>
        <w:rPr>
          <w:rFonts w:hint="eastAsia"/>
        </w:rPr>
        <w:t>SetValue</w:t>
      </w:r>
      <w:proofErr w:type="spellEnd"/>
      <w:r>
        <w:rPr>
          <w:rFonts w:hint="eastAsia"/>
        </w:rPr>
        <w:t>的功能为数组的某个元素赋值，其定义及参数表同</w:t>
      </w:r>
      <w:proofErr w:type="spellStart"/>
      <w:r>
        <w:rPr>
          <w:rFonts w:hint="eastAsia"/>
        </w:rPr>
        <w:t>GetValue</w:t>
      </w:r>
      <w:proofErr w:type="spellEnd"/>
      <w:r>
        <w:rPr>
          <w:rFonts w:hint="eastAsia"/>
        </w:rPr>
        <w:t>相似，不作赘述。</w:t>
      </w:r>
    </w:p>
    <w:p w:rsidR="00A326BE" w:rsidRDefault="00E61AC8" w:rsidP="00E61AC8">
      <w:pPr>
        <w:pStyle w:val="3"/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hint="eastAsia"/>
          </w:rPr>
          <w:t>8.2.3</w:t>
        </w:r>
      </w:smartTag>
      <w:r>
        <w:rPr>
          <w:rFonts w:hint="eastAsia"/>
        </w:rPr>
        <w:t xml:space="preserve">  </w:t>
      </w:r>
      <w:r w:rsidR="00A326BE">
        <w:rPr>
          <w:rFonts w:hint="eastAsia"/>
        </w:rPr>
        <w:t>遍历数组</w:t>
      </w:r>
    </w:p>
    <w:p w:rsidR="0064716D" w:rsidRDefault="008604D4" w:rsidP="0064716D">
      <w:r>
        <w:rPr>
          <w:rFonts w:hint="eastAsia"/>
        </w:rPr>
        <w:t>遍历数组是指全部访问数组中的元素</w:t>
      </w:r>
      <w:r w:rsidR="000035D7">
        <w:rPr>
          <w:rFonts w:hint="eastAsia"/>
        </w:rPr>
        <w:t>一次且仅一次，可以在遍历的过程中完成许多操作，如查找等。</w:t>
      </w:r>
      <w:r w:rsidR="007B1568">
        <w:rPr>
          <w:rFonts w:hint="eastAsia"/>
        </w:rPr>
        <w:t>有两种方式可以遍历整个数组：</w:t>
      </w:r>
    </w:p>
    <w:p w:rsidR="007B1568" w:rsidRDefault="007B1568" w:rsidP="00082C33">
      <w:pPr>
        <w:pStyle w:val="044"/>
      </w:pPr>
      <w:r>
        <w:rPr>
          <w:rFonts w:hint="eastAsia"/>
        </w:rPr>
        <w:t>1</w:t>
      </w:r>
      <w:r>
        <w:rPr>
          <w:rFonts w:hint="eastAsia"/>
        </w:rPr>
        <w:t>．使用</w:t>
      </w:r>
      <w:proofErr w:type="spellStart"/>
      <w:r>
        <w:rPr>
          <w:rFonts w:hint="eastAsia"/>
        </w:rPr>
        <w:t>GetLowerBoun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GetUpperBound</w:t>
      </w:r>
      <w:proofErr w:type="spellEnd"/>
      <w:r>
        <w:rPr>
          <w:rFonts w:hint="eastAsia"/>
        </w:rPr>
        <w:t>方法</w:t>
      </w:r>
    </w:p>
    <w:p w:rsidR="007B1568" w:rsidRDefault="00AB0669" w:rsidP="0064716D">
      <w:proofErr w:type="spellStart"/>
      <w:r>
        <w:rPr>
          <w:rFonts w:hint="eastAsia"/>
        </w:rPr>
        <w:t>GetLowerBound</w:t>
      </w:r>
      <w:proofErr w:type="spellEnd"/>
      <w:r>
        <w:rPr>
          <w:rFonts w:hint="eastAsia"/>
        </w:rPr>
        <w:t>方法</w:t>
      </w:r>
      <w:r w:rsidR="007D377B">
        <w:rPr>
          <w:rFonts w:hint="eastAsia"/>
        </w:rPr>
        <w:t>可以获取数组某一维上的</w:t>
      </w:r>
      <w:r w:rsidR="008453B8">
        <w:rPr>
          <w:rFonts w:hint="eastAsia"/>
        </w:rPr>
        <w:t>最</w:t>
      </w:r>
      <w:r w:rsidR="0039640D">
        <w:rPr>
          <w:rFonts w:hint="eastAsia"/>
        </w:rPr>
        <w:t>低</w:t>
      </w:r>
      <w:r w:rsidR="008453B8">
        <w:rPr>
          <w:rFonts w:hint="eastAsia"/>
        </w:rPr>
        <w:t>下标</w:t>
      </w:r>
      <w:r w:rsidR="002C5177">
        <w:rPr>
          <w:rFonts w:hint="eastAsia"/>
        </w:rPr>
        <w:t>，而</w:t>
      </w:r>
      <w:proofErr w:type="spellStart"/>
      <w:r w:rsidR="002C5177">
        <w:rPr>
          <w:rFonts w:hint="eastAsia"/>
        </w:rPr>
        <w:t>GetUpperBound</w:t>
      </w:r>
      <w:proofErr w:type="spellEnd"/>
      <w:r w:rsidR="002C5177">
        <w:rPr>
          <w:rFonts w:hint="eastAsia"/>
        </w:rPr>
        <w:t>则可获取其最高下标</w:t>
      </w:r>
      <w:r w:rsidR="0039640D">
        <w:rPr>
          <w:rFonts w:hint="eastAsia"/>
        </w:rPr>
        <w:t>，利用这两个参数和</w:t>
      </w:r>
      <w:r w:rsidR="0039640D">
        <w:rPr>
          <w:rFonts w:hint="eastAsia"/>
        </w:rPr>
        <w:t>for</w:t>
      </w:r>
      <w:r w:rsidR="0039640D">
        <w:rPr>
          <w:rFonts w:hint="eastAsia"/>
        </w:rPr>
        <w:t>语句，就可以实现数组的遍历，如</w:t>
      </w:r>
      <w:r w:rsidR="00CA3294">
        <w:rPr>
          <w:rFonts w:hint="eastAsia"/>
        </w:rPr>
        <w:t>对于二位数组：</w:t>
      </w:r>
    </w:p>
    <w:p w:rsidR="00C0204B" w:rsidRPr="00C0204B" w:rsidRDefault="0003029B" w:rsidP="002228F5">
      <w:pPr>
        <w:pStyle w:val="05"/>
      </w:pPr>
      <w:r>
        <w:t>01</w:t>
      </w:r>
      <w:r>
        <w:tab/>
      </w:r>
      <w:r w:rsidR="00C0204B" w:rsidRPr="00C0204B">
        <w:t>//</w:t>
      </w:r>
      <w:r w:rsidR="00C0204B" w:rsidRPr="00C0204B">
        <w:rPr>
          <w:rFonts w:hint="eastAsia"/>
        </w:rPr>
        <w:t>定义二维数组</w:t>
      </w:r>
    </w:p>
    <w:p w:rsidR="00C0204B" w:rsidRPr="00C0204B" w:rsidRDefault="0003029B" w:rsidP="002228F5">
      <w:pPr>
        <w:pStyle w:val="05"/>
      </w:pPr>
      <w:r>
        <w:t>02</w:t>
      </w:r>
      <w:r>
        <w:tab/>
      </w:r>
      <w:r w:rsidR="00C0204B" w:rsidRPr="00C0204B">
        <w:t>string[,] myStrArr2=new string[,]{{"</w:t>
      </w:r>
      <w:r w:rsidR="00C0204B" w:rsidRPr="00C0204B">
        <w:rPr>
          <w:rFonts w:hint="eastAsia"/>
        </w:rPr>
        <w:t>油</w:t>
      </w:r>
      <w:r w:rsidR="00C0204B" w:rsidRPr="00C0204B">
        <w:t>","</w:t>
      </w:r>
      <w:r w:rsidR="00C0204B" w:rsidRPr="00C0204B">
        <w:rPr>
          <w:rFonts w:hint="eastAsia"/>
        </w:rPr>
        <w:t>盐</w:t>
      </w:r>
      <w:r w:rsidR="00C0204B" w:rsidRPr="00C0204B">
        <w:t>"},{"</w:t>
      </w:r>
      <w:r w:rsidR="00C0204B" w:rsidRPr="00C0204B">
        <w:rPr>
          <w:rFonts w:hint="eastAsia"/>
        </w:rPr>
        <w:t>《围城》</w:t>
      </w:r>
      <w:r w:rsidR="00C0204B" w:rsidRPr="00C0204B">
        <w:t>","</w:t>
      </w:r>
      <w:r w:rsidR="00C0204B" w:rsidRPr="00C0204B">
        <w:rPr>
          <w:rFonts w:hint="eastAsia"/>
        </w:rPr>
        <w:t>《晨露》</w:t>
      </w:r>
      <w:r w:rsidR="00C0204B" w:rsidRPr="00C0204B">
        <w:t>"},{"</w:t>
      </w:r>
      <w:r w:rsidR="00C0204B" w:rsidRPr="00C0204B">
        <w:rPr>
          <w:rFonts w:hint="eastAsia"/>
        </w:rPr>
        <w:t>毛毛熊</w:t>
      </w:r>
      <w:r w:rsidR="00C0204B" w:rsidRPr="00C0204B">
        <w:t>","Snoopy"}};</w:t>
      </w:r>
    </w:p>
    <w:p w:rsidR="00C0204B" w:rsidRDefault="0003029B" w:rsidP="002228F5">
      <w:pPr>
        <w:pStyle w:val="05"/>
      </w:pPr>
      <w:r>
        <w:t>03</w:t>
      </w:r>
      <w:r>
        <w:tab/>
      </w:r>
      <w:r w:rsidR="00C0204B" w:rsidRPr="00C0204B">
        <w:t>//</w:t>
      </w:r>
      <w:r w:rsidR="00145159">
        <w:rPr>
          <w:rFonts w:hint="eastAsia"/>
        </w:rPr>
        <w:t>遍历</w:t>
      </w:r>
    </w:p>
    <w:p w:rsidR="00CA3294" w:rsidRPr="00224201" w:rsidRDefault="0003029B" w:rsidP="002228F5">
      <w:pPr>
        <w:pStyle w:val="05"/>
      </w:pPr>
      <w:r>
        <w:t>04</w:t>
      </w:r>
      <w:r>
        <w:tab/>
      </w:r>
      <w:proofErr w:type="gramStart"/>
      <w:r w:rsidR="00CA3294" w:rsidRPr="00224201">
        <w:t>for(</w:t>
      </w:r>
      <w:proofErr w:type="spellStart"/>
      <w:proofErr w:type="gramEnd"/>
      <w:r w:rsidR="00CA3294" w:rsidRPr="00224201">
        <w:t>int</w:t>
      </w:r>
      <w:proofErr w:type="spellEnd"/>
      <w:r w:rsidR="00CA3294" w:rsidRPr="00224201">
        <w:t xml:space="preserve"> </w:t>
      </w:r>
      <w:proofErr w:type="spellStart"/>
      <w:r w:rsidR="00CA3294" w:rsidRPr="00224201">
        <w:t>i</w:t>
      </w:r>
      <w:proofErr w:type="spellEnd"/>
      <w:r w:rsidR="00CA3294" w:rsidRPr="00224201">
        <w:t>=myStrArr2.GetLowerBound(0);</w:t>
      </w:r>
      <w:proofErr w:type="spellStart"/>
      <w:r w:rsidR="00CA3294" w:rsidRPr="00224201">
        <w:t>i</w:t>
      </w:r>
      <w:proofErr w:type="spellEnd"/>
      <w:r w:rsidR="00CA3294" w:rsidRPr="00224201">
        <w:t>&lt;=myStrArr2.GetUpperBound(0);</w:t>
      </w:r>
      <w:proofErr w:type="spellStart"/>
      <w:r w:rsidR="00CA3294" w:rsidRPr="00224201">
        <w:t>i</w:t>
      </w:r>
      <w:proofErr w:type="spellEnd"/>
      <w:r w:rsidR="00CA3294" w:rsidRPr="00224201">
        <w:t>++)</w:t>
      </w:r>
    </w:p>
    <w:p w:rsidR="00CA3294" w:rsidRPr="00224201" w:rsidRDefault="0003029B" w:rsidP="002228F5">
      <w:pPr>
        <w:pStyle w:val="05"/>
      </w:pPr>
      <w:r>
        <w:lastRenderedPageBreak/>
        <w:t>05</w:t>
      </w:r>
      <w:r>
        <w:tab/>
      </w:r>
      <w:r w:rsidR="00CA3294" w:rsidRPr="00224201">
        <w:t>{</w:t>
      </w:r>
    </w:p>
    <w:p w:rsidR="00CA3294" w:rsidRPr="00224201" w:rsidRDefault="0003029B" w:rsidP="002228F5">
      <w:pPr>
        <w:pStyle w:val="05"/>
      </w:pPr>
      <w:r>
        <w:t>06</w:t>
      </w:r>
      <w:r>
        <w:tab/>
      </w:r>
      <w:r w:rsidR="00CA3294" w:rsidRPr="00224201">
        <w:tab/>
      </w:r>
      <w:proofErr w:type="gramStart"/>
      <w:r w:rsidR="00CA3294" w:rsidRPr="00224201">
        <w:t>for(</w:t>
      </w:r>
      <w:proofErr w:type="spellStart"/>
      <w:proofErr w:type="gramEnd"/>
      <w:r w:rsidR="00CA3294" w:rsidRPr="00224201">
        <w:t>int</w:t>
      </w:r>
      <w:proofErr w:type="spellEnd"/>
      <w:r w:rsidR="00CA3294" w:rsidRPr="00224201">
        <w:t xml:space="preserve"> j=myStrArr2.GetLowerBound(1);j&lt;=myStrArr2.GetUpperBound(1);</w:t>
      </w:r>
      <w:proofErr w:type="spellStart"/>
      <w:r w:rsidR="00CA3294" w:rsidRPr="00224201">
        <w:t>j++</w:t>
      </w:r>
      <w:proofErr w:type="spellEnd"/>
      <w:r w:rsidR="00CA3294" w:rsidRPr="00224201">
        <w:t>)</w:t>
      </w:r>
    </w:p>
    <w:p w:rsidR="00CA3294" w:rsidRPr="00224201" w:rsidRDefault="0003029B" w:rsidP="002228F5">
      <w:pPr>
        <w:pStyle w:val="05"/>
      </w:pPr>
      <w:r>
        <w:t>07</w:t>
      </w:r>
      <w:r>
        <w:tab/>
      </w:r>
      <w:r w:rsidR="00CA3294" w:rsidRPr="00224201">
        <w:tab/>
        <w:t>{</w:t>
      </w:r>
    </w:p>
    <w:p w:rsidR="00CA3294" w:rsidRPr="00224201" w:rsidRDefault="0003029B" w:rsidP="002228F5">
      <w:pPr>
        <w:pStyle w:val="05"/>
      </w:pPr>
      <w:r>
        <w:t>08</w:t>
      </w:r>
      <w:r>
        <w:tab/>
      </w:r>
      <w:r w:rsidR="00CA3294" w:rsidRPr="00224201">
        <w:tab/>
      </w:r>
      <w:r w:rsidR="00CA3294" w:rsidRPr="00224201">
        <w:tab/>
      </w:r>
      <w:r w:rsidR="00CA3294" w:rsidRPr="00224201">
        <w:rPr>
          <w:rFonts w:hint="eastAsia"/>
        </w:rPr>
        <w:t>//</w:t>
      </w:r>
      <w:r w:rsidR="00CA3294" w:rsidRPr="00224201">
        <w:rPr>
          <w:rFonts w:hint="eastAsia"/>
        </w:rPr>
        <w:t>处理每一个元素</w:t>
      </w:r>
    </w:p>
    <w:p w:rsidR="00CA3294" w:rsidRPr="00224201" w:rsidRDefault="0003029B" w:rsidP="002228F5">
      <w:pPr>
        <w:pStyle w:val="05"/>
      </w:pPr>
      <w:r>
        <w:t>09</w:t>
      </w:r>
      <w:r>
        <w:tab/>
      </w:r>
      <w:r w:rsidR="00CA3294" w:rsidRPr="00224201">
        <w:tab/>
        <w:t>}</w:t>
      </w:r>
    </w:p>
    <w:p w:rsidR="00CA3294" w:rsidRPr="00224201" w:rsidRDefault="0003029B" w:rsidP="00224201">
      <w:pPr>
        <w:pStyle w:val="05"/>
      </w:pPr>
      <w:r>
        <w:t>10</w:t>
      </w:r>
      <w:r>
        <w:tab/>
      </w:r>
      <w:r w:rsidR="00CA3294" w:rsidRPr="00224201">
        <w:t>}</w:t>
      </w:r>
    </w:p>
    <w:p w:rsidR="007B1568" w:rsidRDefault="007B1568" w:rsidP="00082C33">
      <w:pPr>
        <w:pStyle w:val="044"/>
      </w:pPr>
      <w:r>
        <w:rPr>
          <w:rFonts w:hint="eastAsia"/>
        </w:rPr>
        <w:t>2</w:t>
      </w:r>
      <w:r>
        <w:rPr>
          <w:rFonts w:hint="eastAsia"/>
        </w:rPr>
        <w:t>．使用</w:t>
      </w:r>
      <w:r>
        <w:rPr>
          <w:rFonts w:hint="eastAsia"/>
        </w:rPr>
        <w:t>foreach</w:t>
      </w:r>
    </w:p>
    <w:p w:rsidR="000F089F" w:rsidRDefault="000426F2" w:rsidP="0064716D">
      <w:r>
        <w:rPr>
          <w:rFonts w:hint="eastAsia"/>
        </w:rPr>
        <w:t>还可以使用更为简便的方法来实现数组的遍历，那就是</w:t>
      </w:r>
      <w:r>
        <w:rPr>
          <w:rFonts w:hint="eastAsia"/>
        </w:rPr>
        <w:t>foreach</w:t>
      </w:r>
      <w:r>
        <w:rPr>
          <w:rFonts w:hint="eastAsia"/>
        </w:rPr>
        <w:t>关键字</w:t>
      </w:r>
      <w:r w:rsidR="009F4DB2">
        <w:rPr>
          <w:rFonts w:hint="eastAsia"/>
        </w:rPr>
        <w:t>，这种方法对于处理高维数组尤其方便。</w:t>
      </w:r>
    </w:p>
    <w:p w:rsidR="004B45D9" w:rsidRDefault="004B45D9" w:rsidP="0064716D">
      <w:r>
        <w:rPr>
          <w:rFonts w:hint="eastAsia"/>
        </w:rPr>
        <w:t>foreach</w:t>
      </w:r>
      <w:r>
        <w:rPr>
          <w:rFonts w:hint="eastAsia"/>
        </w:rPr>
        <w:t>语句</w:t>
      </w:r>
      <w:r w:rsidR="00060D05">
        <w:rPr>
          <w:rFonts w:hint="eastAsia"/>
        </w:rPr>
        <w:t>格式如下：</w:t>
      </w:r>
    </w:p>
    <w:p w:rsidR="00060D05" w:rsidRDefault="00060D05" w:rsidP="008A0C0D">
      <w:pPr>
        <w:pStyle w:val="05"/>
      </w:pPr>
      <w:r>
        <w:rPr>
          <w:rFonts w:hint="eastAsia"/>
        </w:rPr>
        <w:t>foreach (</w:t>
      </w:r>
      <w:proofErr w:type="spellStart"/>
      <w:r w:rsidR="008A0C0D">
        <w:rPr>
          <w:rFonts w:hint="eastAsia"/>
        </w:rPr>
        <w:t>data_typt</w:t>
      </w:r>
      <w:proofErr w:type="spellEnd"/>
      <w:r w:rsidR="008A0C0D">
        <w:rPr>
          <w:rFonts w:hint="eastAsia"/>
        </w:rPr>
        <w:t xml:space="preserve"> </w:t>
      </w:r>
      <w:proofErr w:type="spellStart"/>
      <w:r w:rsidR="008A0C0D">
        <w:rPr>
          <w:rFonts w:hint="eastAsia"/>
        </w:rPr>
        <w:t>item_name</w:t>
      </w:r>
      <w:proofErr w:type="spellEnd"/>
      <w:r w:rsidR="008A0C0D">
        <w:rPr>
          <w:rFonts w:hint="eastAsia"/>
        </w:rPr>
        <w:t xml:space="preserve"> in </w:t>
      </w:r>
      <w:proofErr w:type="spellStart"/>
      <w:r w:rsidR="008A0C0D">
        <w:rPr>
          <w:rFonts w:hint="eastAsia"/>
        </w:rPr>
        <w:t>arr_name</w:t>
      </w:r>
      <w:proofErr w:type="spellEnd"/>
      <w:r>
        <w:rPr>
          <w:rFonts w:hint="eastAsia"/>
        </w:rPr>
        <w:t>)</w:t>
      </w:r>
    </w:p>
    <w:p w:rsidR="008A0C0D" w:rsidRDefault="008A0C0D" w:rsidP="008A0C0D">
      <w:pPr>
        <w:pStyle w:val="05"/>
      </w:pPr>
      <w:r>
        <w:rPr>
          <w:rFonts w:hint="eastAsia"/>
        </w:rPr>
        <w:t>{</w:t>
      </w:r>
    </w:p>
    <w:p w:rsidR="008A0C0D" w:rsidRDefault="008A0C0D" w:rsidP="008A0C0D">
      <w:pPr>
        <w:pStyle w:val="05"/>
      </w:pPr>
      <w:r>
        <w:rPr>
          <w:rFonts w:hint="eastAsia"/>
        </w:rPr>
        <w:tab/>
        <w:t>//</w:t>
      </w:r>
      <w:r w:rsidRPr="00224201">
        <w:rPr>
          <w:rFonts w:hint="eastAsia"/>
        </w:rPr>
        <w:t>处理每一个元素</w:t>
      </w:r>
    </w:p>
    <w:p w:rsidR="008A0C0D" w:rsidRDefault="008A0C0D" w:rsidP="008A0C0D">
      <w:pPr>
        <w:pStyle w:val="05"/>
      </w:pPr>
      <w:r>
        <w:rPr>
          <w:rFonts w:hint="eastAsia"/>
        </w:rPr>
        <w:t>}</w:t>
      </w:r>
    </w:p>
    <w:p w:rsidR="000454DF" w:rsidRPr="006E23F4" w:rsidRDefault="000454DF" w:rsidP="000454DF">
      <w:r w:rsidRPr="006E23F4">
        <w:rPr>
          <w:rFonts w:hint="eastAsia"/>
        </w:rPr>
        <w:t>以下内容用来说明一些特殊技巧或声明。注意必须以“注意：说明：声明：技巧：”开头，并且使用模板提供的“注意说明技巧”样式。</w:t>
      </w:r>
    </w:p>
    <w:p w:rsidR="000454DF" w:rsidRPr="000454DF" w:rsidRDefault="000454DF" w:rsidP="003460B0">
      <w:pPr>
        <w:pStyle w:val="07"/>
      </w:pPr>
    </w:p>
    <w:p w:rsidR="000454DF" w:rsidRDefault="000454DF" w:rsidP="003460B0">
      <w:pPr>
        <w:pStyle w:val="07"/>
      </w:pPr>
    </w:p>
    <w:p w:rsidR="004B45D9" w:rsidRDefault="003B0E7B" w:rsidP="003460B0">
      <w:pPr>
        <w:pStyle w:val="07"/>
      </w:pPr>
      <w:r>
        <w:rPr>
          <w:rFonts w:hint="eastAsia"/>
        </w:rPr>
        <w:t>注意：</w:t>
      </w:r>
      <w:r w:rsidR="00CC227A">
        <w:rPr>
          <w:rFonts w:hint="eastAsia"/>
        </w:rPr>
        <w:t>foreach</w:t>
      </w:r>
      <w:r w:rsidR="00CC227A">
        <w:rPr>
          <w:rFonts w:hint="eastAsia"/>
        </w:rPr>
        <w:t>语句获取</w:t>
      </w:r>
      <w:r>
        <w:rPr>
          <w:rFonts w:hint="eastAsia"/>
        </w:rPr>
        <w:t>的元素是最深层的原子元素</w:t>
      </w:r>
      <w:r w:rsidR="00F65876">
        <w:rPr>
          <w:rFonts w:hint="eastAsia"/>
        </w:rPr>
        <w:t>，因此，无论处理几维的数组，使用一层的</w:t>
      </w:r>
      <w:r w:rsidR="00F65876">
        <w:rPr>
          <w:rFonts w:hint="eastAsia"/>
        </w:rPr>
        <w:t>foreach</w:t>
      </w:r>
      <w:r w:rsidR="00F65876">
        <w:rPr>
          <w:rFonts w:hint="eastAsia"/>
        </w:rPr>
        <w:t>循环就可以了。</w:t>
      </w:r>
    </w:p>
    <w:p w:rsidR="00702159" w:rsidRDefault="00702159" w:rsidP="0064716D">
      <w:r>
        <w:rPr>
          <w:rFonts w:hint="eastAsia"/>
        </w:rPr>
        <w:t>例如，</w:t>
      </w:r>
      <w:r w:rsidR="00A45393" w:rsidRPr="006D6ABA">
        <w:rPr>
          <w:rFonts w:hint="eastAsia"/>
        </w:rPr>
        <w:t>代码</w:t>
      </w:r>
      <w:r w:rsidR="00A45393">
        <w:rPr>
          <w:rFonts w:hint="eastAsia"/>
        </w:rPr>
        <w:t>8</w:t>
      </w:r>
      <w:r w:rsidR="00A45393" w:rsidRPr="006D6ABA">
        <w:rPr>
          <w:rFonts w:hint="eastAsia"/>
        </w:rPr>
        <w:t>-</w:t>
      </w:r>
      <w:r w:rsidR="00A45393">
        <w:rPr>
          <w:rFonts w:hint="eastAsia"/>
        </w:rPr>
        <w:t>5</w:t>
      </w:r>
      <w:r w:rsidR="00B174BA">
        <w:rPr>
          <w:rFonts w:hint="eastAsia"/>
        </w:rPr>
        <w:t>实现同样的二维数组遍历：</w:t>
      </w:r>
    </w:p>
    <w:p w:rsidR="00DF0B72" w:rsidRPr="00C0204B" w:rsidRDefault="0003029B" w:rsidP="002228F5">
      <w:pPr>
        <w:pStyle w:val="05"/>
      </w:pPr>
      <w:r>
        <w:t>01</w:t>
      </w:r>
      <w:r>
        <w:tab/>
      </w:r>
      <w:r w:rsidR="00DF0B72" w:rsidRPr="00C0204B">
        <w:t>//</w:t>
      </w:r>
      <w:r w:rsidR="00DF0B72" w:rsidRPr="00C0204B">
        <w:rPr>
          <w:rFonts w:hint="eastAsia"/>
        </w:rPr>
        <w:t>定义二维数组</w:t>
      </w:r>
    </w:p>
    <w:p w:rsidR="00DF0B72" w:rsidRPr="00C0204B" w:rsidRDefault="0003029B" w:rsidP="002228F5">
      <w:pPr>
        <w:pStyle w:val="05"/>
      </w:pPr>
      <w:r>
        <w:t>02</w:t>
      </w:r>
      <w:r>
        <w:tab/>
      </w:r>
      <w:r w:rsidR="00DF0B72" w:rsidRPr="00C0204B">
        <w:t>string[,] myStrArr2=new string[,]{{"</w:t>
      </w:r>
      <w:r w:rsidR="00DF0B72" w:rsidRPr="00C0204B">
        <w:rPr>
          <w:rFonts w:hint="eastAsia"/>
        </w:rPr>
        <w:t>油</w:t>
      </w:r>
      <w:r w:rsidR="00DF0B72" w:rsidRPr="00C0204B">
        <w:t>","</w:t>
      </w:r>
      <w:r w:rsidR="00DF0B72" w:rsidRPr="00C0204B">
        <w:rPr>
          <w:rFonts w:hint="eastAsia"/>
        </w:rPr>
        <w:t>盐</w:t>
      </w:r>
      <w:r w:rsidR="00DF0B72" w:rsidRPr="00C0204B">
        <w:t>"},{"</w:t>
      </w:r>
      <w:r w:rsidR="00DF0B72" w:rsidRPr="00C0204B">
        <w:rPr>
          <w:rFonts w:hint="eastAsia"/>
        </w:rPr>
        <w:t>《围城》</w:t>
      </w:r>
      <w:r w:rsidR="00DF0B72" w:rsidRPr="00C0204B">
        <w:t>","</w:t>
      </w:r>
      <w:r w:rsidR="00DF0B72" w:rsidRPr="00C0204B">
        <w:rPr>
          <w:rFonts w:hint="eastAsia"/>
        </w:rPr>
        <w:t>《晨露》</w:t>
      </w:r>
      <w:r w:rsidR="00DF0B72" w:rsidRPr="00C0204B">
        <w:t>"},{"</w:t>
      </w:r>
      <w:r w:rsidR="00DF0B72" w:rsidRPr="00C0204B">
        <w:rPr>
          <w:rFonts w:hint="eastAsia"/>
        </w:rPr>
        <w:t>毛毛熊</w:t>
      </w:r>
      <w:r w:rsidR="00DF0B72" w:rsidRPr="00C0204B">
        <w:t>","Snoopy"}};</w:t>
      </w:r>
    </w:p>
    <w:p w:rsidR="00DF0B72" w:rsidRPr="00C0204B" w:rsidRDefault="0003029B" w:rsidP="002228F5">
      <w:pPr>
        <w:pStyle w:val="05"/>
      </w:pPr>
      <w:r>
        <w:t>03</w:t>
      </w:r>
      <w:r>
        <w:tab/>
      </w:r>
      <w:r w:rsidR="00DF0B72" w:rsidRPr="00C0204B">
        <w:t>//</w:t>
      </w:r>
      <w:r w:rsidR="00200DF0">
        <w:rPr>
          <w:rFonts w:hint="eastAsia"/>
        </w:rPr>
        <w:t>遍历</w:t>
      </w:r>
    </w:p>
    <w:p w:rsidR="00DF0B72" w:rsidRPr="00C0204B" w:rsidRDefault="0003029B" w:rsidP="002228F5">
      <w:pPr>
        <w:pStyle w:val="05"/>
      </w:pPr>
      <w:r>
        <w:t>04</w:t>
      </w:r>
      <w:r>
        <w:tab/>
      </w:r>
      <w:proofErr w:type="gramStart"/>
      <w:r w:rsidR="00DF0B72" w:rsidRPr="00C0204B">
        <w:t>foreach(</w:t>
      </w:r>
      <w:proofErr w:type="gramEnd"/>
      <w:r w:rsidR="00DF0B72" w:rsidRPr="00C0204B">
        <w:t>string item in myStrArr2)</w:t>
      </w:r>
    </w:p>
    <w:p w:rsidR="00DF0B72" w:rsidRPr="00C0204B" w:rsidRDefault="0003029B" w:rsidP="002228F5">
      <w:pPr>
        <w:pStyle w:val="05"/>
      </w:pPr>
      <w:r>
        <w:t>05</w:t>
      </w:r>
      <w:r>
        <w:tab/>
      </w:r>
      <w:r w:rsidR="00DF0B72" w:rsidRPr="00C0204B">
        <w:t>{</w:t>
      </w:r>
    </w:p>
    <w:p w:rsidR="00DF0B72" w:rsidRPr="00C0204B" w:rsidRDefault="0003029B" w:rsidP="002228F5">
      <w:pPr>
        <w:pStyle w:val="05"/>
      </w:pPr>
      <w:r>
        <w:t>06</w:t>
      </w:r>
      <w:r>
        <w:tab/>
      </w:r>
      <w:r w:rsidR="00DF0B72" w:rsidRPr="00C0204B">
        <w:tab/>
        <w:t>{</w:t>
      </w:r>
    </w:p>
    <w:p w:rsidR="00DF0B72" w:rsidRPr="00C0204B" w:rsidRDefault="0003029B" w:rsidP="002228F5">
      <w:pPr>
        <w:pStyle w:val="05"/>
      </w:pPr>
      <w:r>
        <w:t>07</w:t>
      </w:r>
      <w:r>
        <w:tab/>
      </w:r>
      <w:r w:rsidR="00DF0B72" w:rsidRPr="00C0204B">
        <w:tab/>
      </w:r>
      <w:r w:rsidR="00DF0B72" w:rsidRPr="00C0204B">
        <w:tab/>
      </w:r>
      <w:r w:rsidR="00817754" w:rsidRPr="00224201">
        <w:rPr>
          <w:rFonts w:hint="eastAsia"/>
        </w:rPr>
        <w:t>//</w:t>
      </w:r>
      <w:r w:rsidR="00817754" w:rsidRPr="00224201">
        <w:rPr>
          <w:rFonts w:hint="eastAsia"/>
        </w:rPr>
        <w:t>处理每一个元素</w:t>
      </w:r>
    </w:p>
    <w:p w:rsidR="00DF0B72" w:rsidRPr="00C0204B" w:rsidRDefault="0003029B" w:rsidP="002228F5">
      <w:pPr>
        <w:pStyle w:val="05"/>
      </w:pPr>
      <w:r>
        <w:t>08</w:t>
      </w:r>
      <w:r>
        <w:tab/>
      </w:r>
      <w:r w:rsidR="00DF0B72" w:rsidRPr="00C0204B">
        <w:tab/>
        <w:t>}</w:t>
      </w:r>
    </w:p>
    <w:p w:rsidR="00A326BE" w:rsidRDefault="00E61AC8" w:rsidP="002228F5">
      <w:pPr>
        <w:pStyle w:val="3"/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hint="eastAsia"/>
          </w:rPr>
          <w:t>8.2.5</w:t>
        </w:r>
      </w:smartTag>
      <w:r>
        <w:rPr>
          <w:rFonts w:hint="eastAsia"/>
        </w:rPr>
        <w:t xml:space="preserve">  </w:t>
      </w:r>
      <w:r w:rsidR="00A326BE">
        <w:rPr>
          <w:rFonts w:hint="eastAsia"/>
        </w:rPr>
        <w:t>数组排序</w:t>
      </w:r>
    </w:p>
    <w:p w:rsidR="0064716D" w:rsidRDefault="00093510" w:rsidP="0064716D">
      <w:r>
        <w:rPr>
          <w:rFonts w:hint="eastAsia"/>
        </w:rPr>
        <w:t>对数组进行排序，是指按照一定的排序规则，如递增或递减规则，重新排序数组中的所有元素</w:t>
      </w:r>
      <w:r w:rsidR="00515396">
        <w:rPr>
          <w:rFonts w:hint="eastAsia"/>
        </w:rPr>
        <w:t>。可以使用</w:t>
      </w:r>
      <w:r w:rsidR="00515396">
        <w:rPr>
          <w:rFonts w:hint="eastAsia"/>
        </w:rPr>
        <w:t>Array</w:t>
      </w:r>
      <w:r w:rsidR="00515396">
        <w:rPr>
          <w:rFonts w:hint="eastAsia"/>
        </w:rPr>
        <w:t>类的</w:t>
      </w:r>
      <w:r w:rsidR="00515396">
        <w:rPr>
          <w:rFonts w:hint="eastAsia"/>
        </w:rPr>
        <w:t>Sort</w:t>
      </w:r>
      <w:r w:rsidR="00515396">
        <w:rPr>
          <w:rFonts w:hint="eastAsia"/>
        </w:rPr>
        <w:t>方法</w:t>
      </w:r>
      <w:r w:rsidR="00DA6D3C">
        <w:rPr>
          <w:rFonts w:hint="eastAsia"/>
        </w:rPr>
        <w:t>完成这个功能。</w:t>
      </w:r>
    </w:p>
    <w:p w:rsidR="00DF6A7A" w:rsidRDefault="00D336A7" w:rsidP="0064716D">
      <w:r>
        <w:rPr>
          <w:rFonts w:hint="eastAsia"/>
        </w:rPr>
        <w:t>Sort</w:t>
      </w:r>
      <w:r>
        <w:rPr>
          <w:rFonts w:hint="eastAsia"/>
        </w:rPr>
        <w:t>方法有多种重载方式，常用的</w:t>
      </w:r>
      <w:r w:rsidR="002C76ED">
        <w:rPr>
          <w:rFonts w:hint="eastAsia"/>
        </w:rPr>
        <w:t>形式</w:t>
      </w:r>
      <w:r>
        <w:rPr>
          <w:rFonts w:hint="eastAsia"/>
        </w:rPr>
        <w:t>如下：</w:t>
      </w:r>
    </w:p>
    <w:p w:rsidR="00D336A7" w:rsidRDefault="00D336A7" w:rsidP="00F874F4">
      <w:pPr>
        <w:pStyle w:val="06"/>
        <w:ind w:left="840" w:hanging="420"/>
      </w:pPr>
      <w:r w:rsidRPr="002C76ED">
        <w:t xml:space="preserve">public static </w:t>
      </w:r>
      <w:hyperlink r:id="rId22" w:history="1">
        <w:r w:rsidRPr="002C76ED">
          <w:t>void</w:t>
        </w:r>
      </w:hyperlink>
      <w:r w:rsidRPr="002C76ED">
        <w:t xml:space="preserve"> Sort(</w:t>
      </w:r>
      <w:hyperlink r:id="rId23" w:history="1">
        <w:r w:rsidRPr="002C76ED">
          <w:t>Array</w:t>
        </w:r>
      </w:hyperlink>
      <w:r w:rsidRPr="002C76ED">
        <w:t xml:space="preserve"> </w:t>
      </w:r>
      <w:hyperlink w:history="1">
        <w:r w:rsidRPr="002C76ED">
          <w:t>array</w:t>
        </w:r>
      </w:hyperlink>
      <w:r w:rsidRPr="002C76ED">
        <w:t>);</w:t>
      </w:r>
    </w:p>
    <w:p w:rsidR="00D336A7" w:rsidRDefault="00C45A5F" w:rsidP="0064716D">
      <w:r>
        <w:rPr>
          <w:rFonts w:hint="eastAsia"/>
        </w:rPr>
        <w:t>其中，参数</w:t>
      </w:r>
      <w:r>
        <w:rPr>
          <w:rFonts w:hint="eastAsia"/>
        </w:rPr>
        <w:t>array</w:t>
      </w:r>
      <w:r>
        <w:rPr>
          <w:rFonts w:hint="eastAsia"/>
        </w:rPr>
        <w:t>为待排序的数组。下面的示例首先定义了一个数组</w:t>
      </w:r>
      <w:r w:rsidR="0053073F">
        <w:rPr>
          <w:rFonts w:hint="eastAsia"/>
        </w:rPr>
        <w:t>，含有元素</w:t>
      </w:r>
      <w:r w:rsidR="0053073F">
        <w:rPr>
          <w:rFonts w:hint="eastAsia"/>
        </w:rPr>
        <w:t>{5,4,3,2,1}</w:t>
      </w:r>
      <w:r w:rsidR="0053073F">
        <w:rPr>
          <w:rFonts w:hint="eastAsia"/>
        </w:rPr>
        <w:t>，然后</w:t>
      </w:r>
      <w:r w:rsidR="00FF0C27">
        <w:rPr>
          <w:rFonts w:hint="eastAsia"/>
        </w:rPr>
        <w:t>利用</w:t>
      </w:r>
      <w:r w:rsidR="00FF0C27">
        <w:rPr>
          <w:rFonts w:hint="eastAsia"/>
        </w:rPr>
        <w:t>Sort</w:t>
      </w:r>
      <w:r w:rsidR="00FF0C27">
        <w:rPr>
          <w:rFonts w:hint="eastAsia"/>
        </w:rPr>
        <w:t>方法对其排序。</w:t>
      </w:r>
    </w:p>
    <w:p w:rsidR="00FF0C27" w:rsidRPr="00FF0C27" w:rsidRDefault="0003029B" w:rsidP="009F1578">
      <w:pPr>
        <w:pStyle w:val="05"/>
      </w:pPr>
      <w:r>
        <w:t>01</w:t>
      </w:r>
      <w:r>
        <w:tab/>
      </w:r>
      <w:r w:rsidR="00FF0C27" w:rsidRPr="00FF0C27">
        <w:t xml:space="preserve">/// </w:t>
      </w:r>
      <w:r w:rsidR="00FF0C27" w:rsidRPr="00FF0C27">
        <w:rPr>
          <w:rFonts w:hint="eastAsia"/>
        </w:rPr>
        <w:t>利用</w:t>
      </w:r>
      <w:r w:rsidR="00FF0C27" w:rsidRPr="00FF0C27">
        <w:t>Sort</w:t>
      </w:r>
      <w:r w:rsidR="00FF0C27" w:rsidRPr="00FF0C27">
        <w:rPr>
          <w:rFonts w:hint="eastAsia"/>
        </w:rPr>
        <w:t>方法进行数组排序</w:t>
      </w:r>
    </w:p>
    <w:p w:rsidR="00FF0C27" w:rsidRPr="00FF0C27" w:rsidRDefault="0003029B" w:rsidP="009F1578">
      <w:pPr>
        <w:pStyle w:val="05"/>
      </w:pPr>
      <w:r>
        <w:t>02</w:t>
      </w:r>
      <w:r>
        <w:tab/>
      </w:r>
      <w:r w:rsidR="00FF0C27" w:rsidRPr="00FF0C27">
        <w:t>public void test1()</w:t>
      </w:r>
    </w:p>
    <w:p w:rsidR="00FF0C27" w:rsidRPr="00FF0C27" w:rsidRDefault="0003029B" w:rsidP="009F1578">
      <w:pPr>
        <w:pStyle w:val="05"/>
      </w:pPr>
      <w:r>
        <w:t>03</w:t>
      </w:r>
      <w:r>
        <w:tab/>
      </w:r>
      <w:r w:rsidR="00FF0C27" w:rsidRPr="00FF0C27">
        <w:t>{</w:t>
      </w:r>
    </w:p>
    <w:p w:rsidR="007178D9" w:rsidRPr="00FF0C27" w:rsidRDefault="0003029B" w:rsidP="009F1578">
      <w:pPr>
        <w:pStyle w:val="05"/>
      </w:pPr>
      <w:r>
        <w:t>04</w:t>
      </w:r>
      <w:r>
        <w:tab/>
      </w:r>
      <w:r w:rsidR="00FF0C27" w:rsidRPr="00FF0C27">
        <w:tab/>
      </w:r>
      <w:proofErr w:type="spellStart"/>
      <w:r w:rsidR="00FF0C27" w:rsidRPr="00FF0C27">
        <w:t>int</w:t>
      </w:r>
      <w:proofErr w:type="spellEnd"/>
      <w:r w:rsidR="00FF0C27" w:rsidRPr="00FF0C27">
        <w:t xml:space="preserve">[] </w:t>
      </w:r>
      <w:proofErr w:type="spellStart"/>
      <w:r w:rsidR="00FF0C27" w:rsidRPr="00FF0C27">
        <w:t>myArr</w:t>
      </w:r>
      <w:proofErr w:type="spellEnd"/>
      <w:r w:rsidR="00FF0C27" w:rsidRPr="00FF0C27">
        <w:t xml:space="preserve"> = { 5, 4, 3, 2, 1 };</w:t>
      </w:r>
      <w:r w:rsidR="007178D9" w:rsidRPr="00FF0C27">
        <w:tab/>
        <w:t>//</w:t>
      </w:r>
      <w:r w:rsidR="007178D9" w:rsidRPr="00FF0C27">
        <w:rPr>
          <w:rFonts w:hint="eastAsia"/>
        </w:rPr>
        <w:t>定义数组</w:t>
      </w:r>
    </w:p>
    <w:p w:rsidR="00FF0C27" w:rsidRPr="00FF0C27" w:rsidRDefault="0003029B" w:rsidP="009F1578">
      <w:pPr>
        <w:pStyle w:val="05"/>
      </w:pPr>
      <w:r>
        <w:lastRenderedPageBreak/>
        <w:t>05</w:t>
      </w:r>
      <w:r>
        <w:tab/>
      </w:r>
    </w:p>
    <w:p w:rsidR="00FF0C27" w:rsidRPr="00FF0C27" w:rsidRDefault="0003029B" w:rsidP="009F1578">
      <w:pPr>
        <w:pStyle w:val="05"/>
      </w:pPr>
      <w:r>
        <w:t>06</w:t>
      </w:r>
      <w:r>
        <w:tab/>
      </w:r>
      <w:r w:rsidR="00FF0C27" w:rsidRPr="00FF0C27">
        <w:tab/>
        <w:t>//</w:t>
      </w:r>
      <w:r w:rsidR="00FF0C27" w:rsidRPr="00FF0C27">
        <w:rPr>
          <w:rFonts w:hint="eastAsia"/>
        </w:rPr>
        <w:t>输出原始数组：原始数组</w:t>
      </w:r>
      <w:r w:rsidR="00FF0C27" w:rsidRPr="00FF0C27">
        <w:t>:5-&gt;4-&gt;3-&gt;2-&gt;1-&gt;</w:t>
      </w:r>
    </w:p>
    <w:p w:rsidR="00FF0C27" w:rsidRPr="00FF0C27" w:rsidRDefault="0003029B" w:rsidP="009F1578">
      <w:pPr>
        <w:pStyle w:val="05"/>
      </w:pPr>
      <w:r>
        <w:t>07</w:t>
      </w:r>
      <w:r>
        <w:tab/>
      </w:r>
      <w:r w:rsidR="00FF0C27" w:rsidRPr="00FF0C27">
        <w:tab/>
      </w:r>
      <w:proofErr w:type="spellStart"/>
      <w:r w:rsidR="00FF0C27" w:rsidRPr="00FF0C27">
        <w:t>Console.WriteLine</w:t>
      </w:r>
      <w:proofErr w:type="spellEnd"/>
      <w:r w:rsidR="00FF0C27" w:rsidRPr="00FF0C27">
        <w:t>( "</w:t>
      </w:r>
      <w:r w:rsidR="00FF0C27" w:rsidRPr="00FF0C27">
        <w:rPr>
          <w:rFonts w:hint="eastAsia"/>
        </w:rPr>
        <w:t>原始数组</w:t>
      </w:r>
      <w:r w:rsidR="00FF0C27" w:rsidRPr="00FF0C27">
        <w:t>:" );</w:t>
      </w:r>
    </w:p>
    <w:p w:rsidR="00FF0C27" w:rsidRPr="00FF0C27" w:rsidRDefault="0003029B" w:rsidP="009F1578">
      <w:pPr>
        <w:pStyle w:val="05"/>
      </w:pPr>
      <w:r>
        <w:t>08</w:t>
      </w:r>
      <w:r>
        <w:tab/>
      </w:r>
      <w:r w:rsidR="00FF0C27" w:rsidRPr="00FF0C27">
        <w:tab/>
      </w:r>
      <w:proofErr w:type="gramStart"/>
      <w:r w:rsidR="00FF0C27" w:rsidRPr="00FF0C27">
        <w:t>for(</w:t>
      </w:r>
      <w:proofErr w:type="spellStart"/>
      <w:proofErr w:type="gramEnd"/>
      <w:r w:rsidR="00FF0C27" w:rsidRPr="00FF0C27">
        <w:t>int</w:t>
      </w:r>
      <w:proofErr w:type="spellEnd"/>
      <w:r w:rsidR="00FF0C27" w:rsidRPr="00FF0C27">
        <w:t xml:space="preserve"> </w:t>
      </w:r>
      <w:proofErr w:type="spellStart"/>
      <w:r w:rsidR="00FF0C27" w:rsidRPr="00FF0C27">
        <w:t>i</w:t>
      </w:r>
      <w:proofErr w:type="spellEnd"/>
      <w:r w:rsidR="00FF0C27" w:rsidRPr="00FF0C27">
        <w:t>=0;i&lt;</w:t>
      </w:r>
      <w:proofErr w:type="spellStart"/>
      <w:r w:rsidR="00FF0C27" w:rsidRPr="00FF0C27">
        <w:t>myArr.Length;i</w:t>
      </w:r>
      <w:proofErr w:type="spellEnd"/>
      <w:r w:rsidR="00FF0C27" w:rsidRPr="00FF0C27">
        <w:t>++)</w:t>
      </w:r>
    </w:p>
    <w:p w:rsidR="00FF0C27" w:rsidRPr="00FF0C27" w:rsidRDefault="0003029B" w:rsidP="009F1578">
      <w:pPr>
        <w:pStyle w:val="05"/>
      </w:pPr>
      <w:r>
        <w:t>09</w:t>
      </w:r>
      <w:r>
        <w:tab/>
      </w:r>
      <w:r w:rsidR="00FF0C27" w:rsidRPr="00FF0C27">
        <w:tab/>
      </w:r>
      <w:r w:rsidR="00FF0C27" w:rsidRPr="00FF0C27">
        <w:tab/>
      </w:r>
      <w:proofErr w:type="spellStart"/>
      <w:r w:rsidR="00FF0C27" w:rsidRPr="00FF0C27">
        <w:t>Console.Write</w:t>
      </w:r>
      <w:proofErr w:type="spellEnd"/>
      <w:r w:rsidR="00FF0C27" w:rsidRPr="00FF0C27">
        <w:t>("{0}-&gt;</w:t>
      </w:r>
      <w:proofErr w:type="gramStart"/>
      <w:r w:rsidR="00FF0C27" w:rsidRPr="00FF0C27">
        <w:t>",</w:t>
      </w:r>
      <w:proofErr w:type="spellStart"/>
      <w:r w:rsidR="00FF0C27" w:rsidRPr="00FF0C27">
        <w:t>myArr</w:t>
      </w:r>
      <w:proofErr w:type="spellEnd"/>
      <w:proofErr w:type="gramEnd"/>
      <w:r w:rsidR="00FF0C27" w:rsidRPr="00FF0C27">
        <w:t>[</w:t>
      </w:r>
      <w:proofErr w:type="spellStart"/>
      <w:r w:rsidR="00FF0C27" w:rsidRPr="00FF0C27">
        <w:t>i</w:t>
      </w:r>
      <w:proofErr w:type="spellEnd"/>
      <w:r w:rsidR="00FF0C27" w:rsidRPr="00FF0C27">
        <w:t>]);</w:t>
      </w:r>
    </w:p>
    <w:p w:rsidR="00FF0C27" w:rsidRPr="00FF0C27" w:rsidRDefault="009F1578" w:rsidP="00FF0C27">
      <w:pPr>
        <w:pStyle w:val="05"/>
      </w:pPr>
      <w:r w:rsidRPr="005674E1">
        <w:t>10</w:t>
      </w:r>
      <w:r>
        <w:tab/>
      </w:r>
    </w:p>
    <w:p w:rsidR="0089267B" w:rsidRPr="00FF0C27" w:rsidRDefault="009F1578" w:rsidP="009F1578">
      <w:pPr>
        <w:pStyle w:val="05"/>
      </w:pPr>
      <w:r w:rsidRPr="005674E1">
        <w:rPr>
          <w:rFonts w:hint="eastAsia"/>
        </w:rPr>
        <w:t>11</w:t>
      </w:r>
      <w:r>
        <w:rPr>
          <w:rFonts w:hint="eastAsia"/>
        </w:rPr>
        <w:tab/>
      </w:r>
      <w:r w:rsidR="00FF0C27" w:rsidRPr="00FF0C27">
        <w:tab/>
      </w:r>
      <w:proofErr w:type="spellStart"/>
      <w:r w:rsidR="00FF0C27" w:rsidRPr="00FF0C27">
        <w:t>Array.Sort</w:t>
      </w:r>
      <w:proofErr w:type="spellEnd"/>
      <w:r w:rsidR="00FF0C27" w:rsidRPr="00FF0C27">
        <w:t xml:space="preserve">( </w:t>
      </w:r>
      <w:proofErr w:type="spellStart"/>
      <w:r w:rsidR="00FF0C27" w:rsidRPr="00FF0C27">
        <w:t>myArr</w:t>
      </w:r>
      <w:proofErr w:type="spellEnd"/>
      <w:r w:rsidR="00FF0C27" w:rsidRPr="00FF0C27">
        <w:t xml:space="preserve"> );</w:t>
      </w:r>
      <w:r w:rsidR="0089267B" w:rsidRPr="0089267B">
        <w:t xml:space="preserve"> </w:t>
      </w:r>
      <w:r w:rsidR="0089267B" w:rsidRPr="00FF0C27">
        <w:tab/>
        <w:t>//</w:t>
      </w:r>
      <w:r w:rsidR="0089267B" w:rsidRPr="00FF0C27">
        <w:rPr>
          <w:rFonts w:hint="eastAsia"/>
        </w:rPr>
        <w:t>对数组排序</w:t>
      </w:r>
    </w:p>
    <w:p w:rsidR="00FF0C27" w:rsidRPr="00FF0C27" w:rsidRDefault="009F1578" w:rsidP="009F1578">
      <w:pPr>
        <w:pStyle w:val="05"/>
      </w:pPr>
      <w:r w:rsidRPr="005674E1">
        <w:t>12</w:t>
      </w:r>
      <w:r>
        <w:tab/>
      </w:r>
    </w:p>
    <w:p w:rsidR="00FF0C27" w:rsidRPr="00FF0C27" w:rsidRDefault="009F1578" w:rsidP="009F1578">
      <w:pPr>
        <w:pStyle w:val="05"/>
      </w:pPr>
      <w:r w:rsidRPr="005674E1">
        <w:t>13</w:t>
      </w:r>
      <w:r>
        <w:tab/>
      </w:r>
      <w:r w:rsidR="00FF0C27" w:rsidRPr="00FF0C27">
        <w:tab/>
        <w:t>//</w:t>
      </w:r>
      <w:r w:rsidR="00FF0C27" w:rsidRPr="00FF0C27">
        <w:rPr>
          <w:rFonts w:hint="eastAsia"/>
        </w:rPr>
        <w:t>并输出排序后的数组：</w:t>
      </w:r>
      <w:r w:rsidR="00FF0C27" w:rsidRPr="00FF0C27">
        <w:t>1-&gt;2-&gt;3-&gt;4-&gt;5-&gt;</w:t>
      </w:r>
    </w:p>
    <w:p w:rsidR="00FF0C27" w:rsidRPr="00FF0C27" w:rsidRDefault="009F1578" w:rsidP="009F1578">
      <w:pPr>
        <w:pStyle w:val="05"/>
      </w:pPr>
      <w:r w:rsidRPr="005674E1">
        <w:t>14</w:t>
      </w:r>
      <w:r>
        <w:tab/>
      </w:r>
      <w:r w:rsidR="00FF0C27" w:rsidRPr="00FF0C27">
        <w:tab/>
      </w:r>
      <w:proofErr w:type="spellStart"/>
      <w:r w:rsidR="00FF0C27" w:rsidRPr="00FF0C27">
        <w:t>Console.WriteLine</w:t>
      </w:r>
      <w:proofErr w:type="spellEnd"/>
      <w:r w:rsidR="00FF0C27" w:rsidRPr="00FF0C27">
        <w:t>( "</w:t>
      </w:r>
      <w:r w:rsidR="00FF0C27" w:rsidRPr="00FF0C27">
        <w:rPr>
          <w:rFonts w:hint="eastAsia"/>
        </w:rPr>
        <w:t>排序以后数组</w:t>
      </w:r>
      <w:r w:rsidR="00FF0C27" w:rsidRPr="00FF0C27">
        <w:t>:" );</w:t>
      </w:r>
    </w:p>
    <w:p w:rsidR="00FF0C27" w:rsidRPr="00FF0C27" w:rsidRDefault="009F1578" w:rsidP="009F1578">
      <w:pPr>
        <w:pStyle w:val="05"/>
      </w:pPr>
      <w:r w:rsidRPr="005674E1">
        <w:t>15</w:t>
      </w:r>
      <w:r>
        <w:tab/>
      </w:r>
      <w:r w:rsidR="00FF0C27" w:rsidRPr="00FF0C27">
        <w:tab/>
      </w:r>
      <w:proofErr w:type="gramStart"/>
      <w:r w:rsidR="00FF0C27" w:rsidRPr="00FF0C27">
        <w:t>for(</w:t>
      </w:r>
      <w:proofErr w:type="spellStart"/>
      <w:proofErr w:type="gramEnd"/>
      <w:r w:rsidR="00FF0C27" w:rsidRPr="00FF0C27">
        <w:t>int</w:t>
      </w:r>
      <w:proofErr w:type="spellEnd"/>
      <w:r w:rsidR="00FF0C27" w:rsidRPr="00FF0C27">
        <w:t xml:space="preserve"> </w:t>
      </w:r>
      <w:proofErr w:type="spellStart"/>
      <w:r w:rsidR="00FF0C27" w:rsidRPr="00FF0C27">
        <w:t>i</w:t>
      </w:r>
      <w:proofErr w:type="spellEnd"/>
      <w:r w:rsidR="00FF0C27" w:rsidRPr="00FF0C27">
        <w:t>=0;i&lt;</w:t>
      </w:r>
      <w:proofErr w:type="spellStart"/>
      <w:r w:rsidR="00FF0C27" w:rsidRPr="00FF0C27">
        <w:t>myArr.Length;i</w:t>
      </w:r>
      <w:proofErr w:type="spellEnd"/>
      <w:r w:rsidR="00FF0C27" w:rsidRPr="00FF0C27">
        <w:t>++)</w:t>
      </w:r>
    </w:p>
    <w:p w:rsidR="00FF0C27" w:rsidRPr="00FF0C27" w:rsidRDefault="009F1578" w:rsidP="00FF0C27">
      <w:pPr>
        <w:pStyle w:val="05"/>
      </w:pPr>
      <w:r w:rsidRPr="005674E1">
        <w:t>16</w:t>
      </w:r>
      <w:r>
        <w:tab/>
      </w:r>
      <w:r w:rsidR="00FF0C27" w:rsidRPr="00FF0C27">
        <w:tab/>
      </w:r>
      <w:r w:rsidR="00FF0C27" w:rsidRPr="00FF0C27">
        <w:tab/>
      </w:r>
      <w:proofErr w:type="spellStart"/>
      <w:r w:rsidR="00FF0C27" w:rsidRPr="00FF0C27">
        <w:t>Console.Write</w:t>
      </w:r>
      <w:proofErr w:type="spellEnd"/>
      <w:r w:rsidR="00FF0C27" w:rsidRPr="00FF0C27">
        <w:t>("{0}-&gt;</w:t>
      </w:r>
      <w:proofErr w:type="gramStart"/>
      <w:r w:rsidR="00FF0C27" w:rsidRPr="00FF0C27">
        <w:t>",</w:t>
      </w:r>
      <w:proofErr w:type="spellStart"/>
      <w:r w:rsidR="00FF0C27" w:rsidRPr="00FF0C27">
        <w:t>myArr</w:t>
      </w:r>
      <w:proofErr w:type="spellEnd"/>
      <w:proofErr w:type="gramEnd"/>
      <w:r w:rsidR="00FF0C27" w:rsidRPr="00FF0C27">
        <w:t>[</w:t>
      </w:r>
      <w:proofErr w:type="spellStart"/>
      <w:r w:rsidR="00FF0C27" w:rsidRPr="00FF0C27">
        <w:t>i</w:t>
      </w:r>
      <w:proofErr w:type="spellEnd"/>
      <w:r w:rsidR="00FF0C27" w:rsidRPr="00FF0C27">
        <w:t>]);</w:t>
      </w:r>
    </w:p>
    <w:p w:rsidR="00FF0C27" w:rsidRPr="00FF0C27" w:rsidRDefault="006002B0" w:rsidP="00FF0C27">
      <w:pPr>
        <w:pStyle w:val="05"/>
      </w:pPr>
      <w:r w:rsidRPr="005674E1">
        <w:rPr>
          <w:rFonts w:hint="eastAsia"/>
        </w:rPr>
        <w:t>17</w:t>
      </w:r>
      <w:r>
        <w:rPr>
          <w:rFonts w:hint="eastAsia"/>
        </w:rPr>
        <w:tab/>
      </w:r>
      <w:r w:rsidR="00FF0C27" w:rsidRPr="00FF0C27">
        <w:t>}</w:t>
      </w:r>
    </w:p>
    <w:p w:rsidR="00794696" w:rsidRDefault="00785091" w:rsidP="00F874F4">
      <w:pPr>
        <w:pStyle w:val="06"/>
        <w:ind w:left="840" w:hanging="420"/>
      </w:pPr>
      <w:r w:rsidRPr="00785091">
        <w:t xml:space="preserve">public static </w:t>
      </w:r>
      <w:hyperlink r:id="rId24" w:history="1">
        <w:r w:rsidRPr="00785091">
          <w:t>void</w:t>
        </w:r>
      </w:hyperlink>
      <w:r w:rsidRPr="00785091">
        <w:t xml:space="preserve"> Sort(</w:t>
      </w:r>
      <w:hyperlink r:id="rId25" w:history="1">
        <w:r w:rsidRPr="00785091">
          <w:t>Array</w:t>
        </w:r>
      </w:hyperlink>
      <w:r w:rsidRPr="00785091">
        <w:t xml:space="preserve"> </w:t>
      </w:r>
      <w:hyperlink w:history="1">
        <w:r w:rsidRPr="00785091">
          <w:t>keys</w:t>
        </w:r>
      </w:hyperlink>
      <w:r w:rsidRPr="00785091">
        <w:t xml:space="preserve">, </w:t>
      </w:r>
      <w:hyperlink r:id="rId26" w:history="1">
        <w:r w:rsidRPr="00785091">
          <w:t>Array</w:t>
        </w:r>
      </w:hyperlink>
      <w:r w:rsidRPr="00785091">
        <w:t xml:space="preserve"> </w:t>
      </w:r>
      <w:hyperlink w:history="1">
        <w:r w:rsidRPr="00785091">
          <w:t>items</w:t>
        </w:r>
      </w:hyperlink>
      <w:r w:rsidRPr="00785091">
        <w:t>);</w:t>
      </w:r>
    </w:p>
    <w:p w:rsidR="008C7A43" w:rsidRDefault="00D32C74" w:rsidP="008C7A43">
      <w:r>
        <w:rPr>
          <w:rFonts w:hint="eastAsia"/>
        </w:rPr>
        <w:t>有时候需要进行所谓的关键字排序，</w:t>
      </w:r>
      <w:r w:rsidR="003A3F9C">
        <w:rPr>
          <w:rFonts w:hint="eastAsia"/>
        </w:rPr>
        <w:t>例如，有两个数组</w:t>
      </w:r>
      <w:proofErr w:type="spellStart"/>
      <w:r w:rsidR="003A3F9C">
        <w:rPr>
          <w:rFonts w:hint="eastAsia"/>
        </w:rPr>
        <w:t>arr</w:t>
      </w:r>
      <w:r w:rsidR="00B94EE2">
        <w:rPr>
          <w:rFonts w:hint="eastAsia"/>
        </w:rPr>
        <w:t>Sid</w:t>
      </w:r>
      <w:proofErr w:type="spellEnd"/>
      <w:r w:rsidR="00B94EE2">
        <w:rPr>
          <w:rFonts w:hint="eastAsia"/>
        </w:rPr>
        <w:t>和</w:t>
      </w:r>
      <w:proofErr w:type="spellStart"/>
      <w:r w:rsidR="00B94EE2">
        <w:rPr>
          <w:rFonts w:hint="eastAsia"/>
        </w:rPr>
        <w:t>arrSname</w:t>
      </w:r>
      <w:proofErr w:type="spellEnd"/>
      <w:r w:rsidR="00B94EE2">
        <w:rPr>
          <w:rFonts w:hint="eastAsia"/>
        </w:rPr>
        <w:t>，分别代表一组学生的学号和姓名</w:t>
      </w:r>
      <w:r w:rsidR="00AA3452">
        <w:rPr>
          <w:rFonts w:hint="eastAsia"/>
        </w:rPr>
        <w:t>，如果想要</w:t>
      </w:r>
      <w:r w:rsidR="008F01E0">
        <w:rPr>
          <w:rFonts w:hint="eastAsia"/>
        </w:rPr>
        <w:t>根据</w:t>
      </w:r>
      <w:r w:rsidR="00A379AE">
        <w:rPr>
          <w:rFonts w:hint="eastAsia"/>
        </w:rPr>
        <w:t>学号顺序输出姓名，或反之，都需要使用数组的排序操作，那么，如何把这两个数组联系在一起</w:t>
      </w:r>
      <w:r w:rsidR="00EC5CCA">
        <w:rPr>
          <w:rFonts w:hint="eastAsia"/>
        </w:rPr>
        <w:t>排序</w:t>
      </w:r>
      <w:r w:rsidR="00A379AE">
        <w:rPr>
          <w:rFonts w:hint="eastAsia"/>
        </w:rPr>
        <w:t>呢？</w:t>
      </w:r>
      <w:r w:rsidR="00B328AA">
        <w:rPr>
          <w:rFonts w:hint="eastAsia"/>
        </w:rPr>
        <w:t>这时就可以使用</w:t>
      </w:r>
      <w:r w:rsidR="00B328AA">
        <w:rPr>
          <w:rFonts w:hint="eastAsia"/>
        </w:rPr>
        <w:t>Sort</w:t>
      </w:r>
      <w:r w:rsidR="00B328AA">
        <w:rPr>
          <w:rFonts w:hint="eastAsia"/>
        </w:rPr>
        <w:t>的这种形式进行关键字排序。</w:t>
      </w:r>
    </w:p>
    <w:p w:rsidR="00B328AA" w:rsidRPr="00B328AA" w:rsidRDefault="00B328AA" w:rsidP="008C7A43">
      <w:r>
        <w:rPr>
          <w:rFonts w:hint="eastAsia"/>
        </w:rPr>
        <w:t>其中，</w:t>
      </w:r>
      <w:r w:rsidR="006554CC">
        <w:rPr>
          <w:rFonts w:hint="eastAsia"/>
        </w:rPr>
        <w:t>参数</w:t>
      </w:r>
      <w:r>
        <w:rPr>
          <w:rFonts w:hint="eastAsia"/>
        </w:rPr>
        <w:t>keys</w:t>
      </w:r>
      <w:r>
        <w:rPr>
          <w:rFonts w:hint="eastAsia"/>
        </w:rPr>
        <w:t>代表关键字数组，而</w:t>
      </w:r>
      <w:r>
        <w:rPr>
          <w:rFonts w:hint="eastAsia"/>
        </w:rPr>
        <w:t>items</w:t>
      </w:r>
      <w:r>
        <w:rPr>
          <w:rFonts w:hint="eastAsia"/>
        </w:rPr>
        <w:t>代表另一个</w:t>
      </w:r>
      <w:r w:rsidR="008E2DE7">
        <w:rPr>
          <w:rFonts w:hint="eastAsia"/>
        </w:rPr>
        <w:t>数组。</w:t>
      </w:r>
      <w:r w:rsidR="00827287">
        <w:rPr>
          <w:rFonts w:hint="eastAsia"/>
        </w:rPr>
        <w:t>利用</w:t>
      </w:r>
      <w:r w:rsidR="00827287">
        <w:rPr>
          <w:rFonts w:hint="eastAsia"/>
        </w:rPr>
        <w:t>Sort</w:t>
      </w:r>
      <w:r w:rsidR="00827287">
        <w:rPr>
          <w:rFonts w:hint="eastAsia"/>
        </w:rPr>
        <w:t>，</w:t>
      </w:r>
      <w:r w:rsidR="00735357">
        <w:rPr>
          <w:rFonts w:hint="eastAsia"/>
        </w:rPr>
        <w:t>下面的代码</w:t>
      </w:r>
      <w:r w:rsidR="007057F2">
        <w:rPr>
          <w:rFonts w:hint="eastAsia"/>
        </w:rPr>
        <w:t>可</w:t>
      </w:r>
      <w:r w:rsidR="00735357">
        <w:rPr>
          <w:rFonts w:hint="eastAsia"/>
        </w:rPr>
        <w:t>实现上述需求：</w:t>
      </w:r>
    </w:p>
    <w:p w:rsidR="00460828" w:rsidRPr="00460828" w:rsidRDefault="0003029B" w:rsidP="002B2513">
      <w:pPr>
        <w:pStyle w:val="05"/>
      </w:pPr>
      <w:r>
        <w:rPr>
          <w:rFonts w:hint="eastAsia"/>
        </w:rPr>
        <w:t>0</w:t>
      </w:r>
      <w:r w:rsidR="002B2513" w:rsidRPr="005674E1">
        <w:t>1</w:t>
      </w:r>
      <w:r w:rsidR="002B2513">
        <w:tab/>
      </w:r>
      <w:r w:rsidR="00460828" w:rsidRPr="00460828">
        <w:t xml:space="preserve">/// </w:t>
      </w:r>
      <w:r w:rsidR="00460828" w:rsidRPr="00460828">
        <w:rPr>
          <w:rFonts w:hint="eastAsia"/>
        </w:rPr>
        <w:t>多个数组的关键字排序</w:t>
      </w:r>
    </w:p>
    <w:p w:rsidR="00460828" w:rsidRPr="00460828" w:rsidRDefault="0003029B" w:rsidP="002B2513">
      <w:pPr>
        <w:pStyle w:val="05"/>
      </w:pPr>
      <w:r>
        <w:rPr>
          <w:rFonts w:hint="eastAsia"/>
        </w:rPr>
        <w:t>0</w:t>
      </w:r>
      <w:r w:rsidR="002B2513" w:rsidRPr="005674E1">
        <w:t>2</w:t>
      </w:r>
      <w:r w:rsidR="002B2513">
        <w:tab/>
      </w:r>
      <w:r w:rsidR="00460828" w:rsidRPr="00460828">
        <w:t>public void test2()</w:t>
      </w:r>
    </w:p>
    <w:p w:rsidR="00460828" w:rsidRPr="00460828" w:rsidRDefault="0003029B" w:rsidP="002B2513">
      <w:pPr>
        <w:pStyle w:val="05"/>
      </w:pPr>
      <w:r>
        <w:rPr>
          <w:rFonts w:hint="eastAsia"/>
        </w:rPr>
        <w:t>0</w:t>
      </w:r>
      <w:r w:rsidR="002B2513" w:rsidRPr="005674E1">
        <w:t>3</w:t>
      </w:r>
      <w:r w:rsidR="002B2513">
        <w:tab/>
      </w:r>
      <w:r w:rsidR="00460828" w:rsidRPr="00460828">
        <w:t>{</w:t>
      </w:r>
    </w:p>
    <w:p w:rsidR="00460828" w:rsidRPr="00460828" w:rsidRDefault="0003029B" w:rsidP="002B2513">
      <w:pPr>
        <w:pStyle w:val="05"/>
      </w:pPr>
      <w:r>
        <w:rPr>
          <w:rFonts w:hint="eastAsia"/>
        </w:rPr>
        <w:t>0</w:t>
      </w:r>
      <w:r w:rsidR="002B2513" w:rsidRPr="005674E1">
        <w:t>4</w:t>
      </w:r>
      <w:r w:rsidR="002B2513">
        <w:tab/>
      </w:r>
      <w:r w:rsidR="00460828" w:rsidRPr="00460828">
        <w:tab/>
        <w:t>//</w:t>
      </w:r>
      <w:r w:rsidR="00460828" w:rsidRPr="00460828">
        <w:rPr>
          <w:rFonts w:hint="eastAsia"/>
        </w:rPr>
        <w:t>定义数组</w:t>
      </w:r>
    </w:p>
    <w:p w:rsidR="00460828" w:rsidRPr="00460828" w:rsidRDefault="0003029B" w:rsidP="002B2513">
      <w:pPr>
        <w:pStyle w:val="05"/>
      </w:pPr>
      <w:r>
        <w:rPr>
          <w:rFonts w:hint="eastAsia"/>
        </w:rPr>
        <w:t>0</w:t>
      </w:r>
      <w:r w:rsidR="002B2513" w:rsidRPr="005674E1">
        <w:t>5</w:t>
      </w:r>
      <w:r w:rsidR="002B2513">
        <w:tab/>
      </w:r>
      <w:r w:rsidR="00460828" w:rsidRPr="00460828">
        <w:tab/>
      </w:r>
      <w:proofErr w:type="spellStart"/>
      <w:proofErr w:type="gramStart"/>
      <w:r w:rsidR="00460828" w:rsidRPr="00460828">
        <w:t>int</w:t>
      </w:r>
      <w:proofErr w:type="spellEnd"/>
      <w:r w:rsidR="00460828" w:rsidRPr="00460828">
        <w:t>[</w:t>
      </w:r>
      <w:proofErr w:type="gramEnd"/>
      <w:r w:rsidR="00460828" w:rsidRPr="00460828">
        <w:t xml:space="preserve">] </w:t>
      </w:r>
      <w:proofErr w:type="spellStart"/>
      <w:r w:rsidR="00460828" w:rsidRPr="00460828">
        <w:t>arrSid</w:t>
      </w:r>
      <w:proofErr w:type="spellEnd"/>
      <w:r w:rsidR="00460828" w:rsidRPr="00460828">
        <w:t xml:space="preserve"> = { 5, 4, 3, 2, 1 };</w:t>
      </w:r>
    </w:p>
    <w:p w:rsidR="00460828" w:rsidRPr="00460828" w:rsidRDefault="0003029B" w:rsidP="002B2513">
      <w:pPr>
        <w:pStyle w:val="05"/>
      </w:pPr>
      <w:r>
        <w:rPr>
          <w:rFonts w:hint="eastAsia"/>
        </w:rPr>
        <w:t>0</w:t>
      </w:r>
      <w:r w:rsidR="002B2513" w:rsidRPr="005674E1">
        <w:rPr>
          <w:rFonts w:hint="eastAsia"/>
        </w:rPr>
        <w:t>6</w:t>
      </w:r>
      <w:r w:rsidR="002B2513">
        <w:rPr>
          <w:rFonts w:hint="eastAsia"/>
        </w:rPr>
        <w:tab/>
      </w:r>
      <w:r w:rsidR="00460828" w:rsidRPr="00460828">
        <w:tab/>
        <w:t xml:space="preserve">string[] </w:t>
      </w:r>
      <w:proofErr w:type="spellStart"/>
      <w:r w:rsidR="00460828" w:rsidRPr="00460828">
        <w:t>arrSname</w:t>
      </w:r>
      <w:proofErr w:type="spellEnd"/>
      <w:r w:rsidR="00460828" w:rsidRPr="00460828">
        <w:t xml:space="preserve"> = { "</w:t>
      </w:r>
      <w:r w:rsidR="00460828" w:rsidRPr="00460828">
        <w:rPr>
          <w:rFonts w:hint="eastAsia"/>
        </w:rPr>
        <w:t>张三</w:t>
      </w:r>
      <w:r w:rsidR="00460828" w:rsidRPr="00460828">
        <w:t>", "</w:t>
      </w:r>
      <w:r w:rsidR="00460828" w:rsidRPr="00460828">
        <w:rPr>
          <w:rFonts w:hint="eastAsia"/>
        </w:rPr>
        <w:t>李四</w:t>
      </w:r>
      <w:r w:rsidR="00460828" w:rsidRPr="00460828">
        <w:t>", "</w:t>
      </w:r>
      <w:r w:rsidR="00460828" w:rsidRPr="00460828">
        <w:rPr>
          <w:rFonts w:hint="eastAsia"/>
        </w:rPr>
        <w:t>王五</w:t>
      </w:r>
      <w:r w:rsidR="00460828" w:rsidRPr="00460828">
        <w:t>", "</w:t>
      </w:r>
      <w:r w:rsidR="00460828" w:rsidRPr="00460828">
        <w:rPr>
          <w:rFonts w:hint="eastAsia"/>
        </w:rPr>
        <w:t>麻子</w:t>
      </w:r>
      <w:r w:rsidR="00460828" w:rsidRPr="00460828">
        <w:t>", "</w:t>
      </w:r>
      <w:r w:rsidR="00460828" w:rsidRPr="00460828">
        <w:rPr>
          <w:rFonts w:hint="eastAsia"/>
        </w:rPr>
        <w:t>淘气</w:t>
      </w:r>
      <w:r w:rsidR="00460828" w:rsidRPr="00460828">
        <w:t>" };</w:t>
      </w:r>
    </w:p>
    <w:p w:rsidR="00460828" w:rsidRPr="00460828" w:rsidRDefault="0003029B" w:rsidP="002B2513">
      <w:pPr>
        <w:pStyle w:val="05"/>
      </w:pPr>
      <w:r>
        <w:rPr>
          <w:rFonts w:hint="eastAsia"/>
        </w:rPr>
        <w:t>0</w:t>
      </w:r>
      <w:r w:rsidR="002B2513" w:rsidRPr="005674E1">
        <w:t>7</w:t>
      </w:r>
      <w:r w:rsidR="002B2513">
        <w:tab/>
      </w:r>
    </w:p>
    <w:p w:rsidR="00460828" w:rsidRPr="00460828" w:rsidRDefault="0003029B" w:rsidP="002B2513">
      <w:pPr>
        <w:pStyle w:val="05"/>
      </w:pPr>
      <w:r>
        <w:rPr>
          <w:rFonts w:hint="eastAsia"/>
        </w:rPr>
        <w:t>0</w:t>
      </w:r>
      <w:r w:rsidR="002B2513" w:rsidRPr="005674E1">
        <w:t>8</w:t>
      </w:r>
      <w:r w:rsidR="002B2513">
        <w:tab/>
      </w:r>
      <w:r w:rsidR="00460828" w:rsidRPr="00460828">
        <w:tab/>
        <w:t>//</w:t>
      </w:r>
      <w:r w:rsidR="00460828" w:rsidRPr="00460828">
        <w:rPr>
          <w:rFonts w:hint="eastAsia"/>
        </w:rPr>
        <w:t>输出原始数组：原始数组</w:t>
      </w:r>
      <w:r w:rsidR="00460828" w:rsidRPr="00460828">
        <w:t>:</w:t>
      </w:r>
      <w:r w:rsidR="00460828" w:rsidRPr="00460828">
        <w:rPr>
          <w:rFonts w:hint="eastAsia"/>
        </w:rPr>
        <w:t>张三</w:t>
      </w:r>
      <w:r w:rsidR="00460828" w:rsidRPr="00460828">
        <w:t>(5)-&gt;</w:t>
      </w:r>
      <w:r w:rsidR="00460828" w:rsidRPr="00460828">
        <w:rPr>
          <w:rFonts w:hint="eastAsia"/>
        </w:rPr>
        <w:t>李四</w:t>
      </w:r>
      <w:r w:rsidR="00460828" w:rsidRPr="00460828">
        <w:t>(4)-&gt;</w:t>
      </w:r>
      <w:r w:rsidR="00460828" w:rsidRPr="00460828">
        <w:rPr>
          <w:rFonts w:hint="eastAsia"/>
        </w:rPr>
        <w:t>王五</w:t>
      </w:r>
      <w:r w:rsidR="00460828" w:rsidRPr="00460828">
        <w:t>(3)-&gt;</w:t>
      </w:r>
      <w:r w:rsidR="00460828" w:rsidRPr="00460828">
        <w:rPr>
          <w:rFonts w:hint="eastAsia"/>
        </w:rPr>
        <w:t>麻子</w:t>
      </w:r>
      <w:r w:rsidR="00460828" w:rsidRPr="00460828">
        <w:t>(2)-&gt;</w:t>
      </w:r>
      <w:r w:rsidR="00460828" w:rsidRPr="00460828">
        <w:rPr>
          <w:rFonts w:hint="eastAsia"/>
        </w:rPr>
        <w:t>淘气</w:t>
      </w:r>
      <w:r w:rsidR="00460828" w:rsidRPr="00460828">
        <w:t>(1)-&gt;</w:t>
      </w:r>
    </w:p>
    <w:p w:rsidR="00460828" w:rsidRPr="00460828" w:rsidRDefault="0003029B" w:rsidP="002B2513">
      <w:pPr>
        <w:pStyle w:val="05"/>
      </w:pPr>
      <w:r>
        <w:rPr>
          <w:rFonts w:hint="eastAsia"/>
        </w:rPr>
        <w:t>0</w:t>
      </w:r>
      <w:r w:rsidR="002B2513" w:rsidRPr="005674E1">
        <w:t>9</w:t>
      </w:r>
      <w:r w:rsidR="002B2513">
        <w:tab/>
      </w:r>
      <w:r w:rsidR="00460828" w:rsidRPr="00460828">
        <w:tab/>
      </w:r>
      <w:proofErr w:type="spellStart"/>
      <w:r w:rsidR="00460828" w:rsidRPr="00460828">
        <w:t>Console.WriteLine</w:t>
      </w:r>
      <w:proofErr w:type="spellEnd"/>
      <w:r w:rsidR="00460828" w:rsidRPr="00460828">
        <w:t>( "</w:t>
      </w:r>
      <w:r w:rsidR="00460828" w:rsidRPr="00460828">
        <w:rPr>
          <w:rFonts w:hint="eastAsia"/>
        </w:rPr>
        <w:t>原始数组</w:t>
      </w:r>
      <w:r w:rsidR="00460828" w:rsidRPr="00460828">
        <w:t>:" );</w:t>
      </w:r>
    </w:p>
    <w:p w:rsidR="00460828" w:rsidRPr="00460828" w:rsidRDefault="002B2513" w:rsidP="002B2513">
      <w:pPr>
        <w:pStyle w:val="05"/>
      </w:pPr>
      <w:r w:rsidRPr="005674E1">
        <w:t>10</w:t>
      </w:r>
      <w:r>
        <w:tab/>
      </w:r>
      <w:r w:rsidR="00460828" w:rsidRPr="00460828">
        <w:tab/>
      </w:r>
      <w:proofErr w:type="gramStart"/>
      <w:r w:rsidR="00460828" w:rsidRPr="00460828">
        <w:t>for(</w:t>
      </w:r>
      <w:proofErr w:type="spellStart"/>
      <w:proofErr w:type="gramEnd"/>
      <w:r w:rsidR="00460828" w:rsidRPr="00460828">
        <w:t>int</w:t>
      </w:r>
      <w:proofErr w:type="spellEnd"/>
      <w:r w:rsidR="00460828" w:rsidRPr="00460828">
        <w:t xml:space="preserve"> </w:t>
      </w:r>
      <w:proofErr w:type="spellStart"/>
      <w:r w:rsidR="00460828" w:rsidRPr="00460828">
        <w:t>i</w:t>
      </w:r>
      <w:proofErr w:type="spellEnd"/>
      <w:r w:rsidR="00460828" w:rsidRPr="00460828">
        <w:t>=0;i&lt;</w:t>
      </w:r>
      <w:proofErr w:type="spellStart"/>
      <w:r w:rsidR="00460828" w:rsidRPr="00460828">
        <w:t>arrSid.Length;i</w:t>
      </w:r>
      <w:proofErr w:type="spellEnd"/>
      <w:r w:rsidR="00460828" w:rsidRPr="00460828">
        <w:t>++)</w:t>
      </w:r>
    </w:p>
    <w:p w:rsidR="00460828" w:rsidRPr="00460828" w:rsidRDefault="002B2513" w:rsidP="002B2513">
      <w:pPr>
        <w:pStyle w:val="05"/>
      </w:pPr>
      <w:r w:rsidRPr="005674E1">
        <w:rPr>
          <w:rFonts w:hint="eastAsia"/>
        </w:rPr>
        <w:t>11</w:t>
      </w:r>
      <w:r>
        <w:rPr>
          <w:rFonts w:hint="eastAsia"/>
        </w:rPr>
        <w:tab/>
      </w:r>
      <w:r w:rsidR="00460828" w:rsidRPr="00460828">
        <w:tab/>
      </w:r>
      <w:r w:rsidR="00460828" w:rsidRPr="00460828">
        <w:tab/>
      </w:r>
      <w:proofErr w:type="spellStart"/>
      <w:r w:rsidR="00460828" w:rsidRPr="00460828">
        <w:t>Console.Write</w:t>
      </w:r>
      <w:proofErr w:type="spellEnd"/>
      <w:r w:rsidR="00460828" w:rsidRPr="00460828">
        <w:t>("{</w:t>
      </w:r>
      <w:proofErr w:type="gramStart"/>
      <w:r w:rsidR="00460828" w:rsidRPr="00460828">
        <w:t>0}(</w:t>
      </w:r>
      <w:proofErr w:type="gramEnd"/>
      <w:r w:rsidR="00460828" w:rsidRPr="00460828">
        <w:t>{1})-&gt;",</w:t>
      </w:r>
      <w:proofErr w:type="spellStart"/>
      <w:r w:rsidR="00460828" w:rsidRPr="00460828">
        <w:t>arrSname</w:t>
      </w:r>
      <w:proofErr w:type="spellEnd"/>
      <w:r w:rsidR="00460828" w:rsidRPr="00460828">
        <w:t>[</w:t>
      </w:r>
      <w:proofErr w:type="spellStart"/>
      <w:r w:rsidR="00460828" w:rsidRPr="00460828">
        <w:t>i</w:t>
      </w:r>
      <w:proofErr w:type="spellEnd"/>
      <w:r w:rsidR="00460828" w:rsidRPr="00460828">
        <w:t>],</w:t>
      </w:r>
      <w:proofErr w:type="spellStart"/>
      <w:r w:rsidR="00460828" w:rsidRPr="00460828">
        <w:t>arrSid</w:t>
      </w:r>
      <w:proofErr w:type="spellEnd"/>
      <w:r w:rsidR="00460828" w:rsidRPr="00460828">
        <w:t>[</w:t>
      </w:r>
      <w:proofErr w:type="spellStart"/>
      <w:r w:rsidR="00460828" w:rsidRPr="00460828">
        <w:t>i</w:t>
      </w:r>
      <w:proofErr w:type="spellEnd"/>
      <w:r w:rsidR="00460828" w:rsidRPr="00460828">
        <w:t>]);</w:t>
      </w:r>
    </w:p>
    <w:p w:rsidR="00460828" w:rsidRPr="00460828" w:rsidRDefault="002B2513" w:rsidP="002B2513">
      <w:pPr>
        <w:pStyle w:val="05"/>
      </w:pPr>
      <w:r w:rsidRPr="005674E1">
        <w:t>12</w:t>
      </w:r>
      <w:r>
        <w:tab/>
      </w:r>
      <w:r w:rsidR="00460828" w:rsidRPr="00460828">
        <w:tab/>
      </w:r>
      <w:proofErr w:type="spellStart"/>
      <w:r w:rsidR="00460828" w:rsidRPr="00460828">
        <w:t>Console.WriteLine</w:t>
      </w:r>
      <w:proofErr w:type="spellEnd"/>
      <w:r w:rsidR="00460828" w:rsidRPr="00460828">
        <w:t>();</w:t>
      </w:r>
    </w:p>
    <w:p w:rsidR="00460828" w:rsidRPr="00460828" w:rsidRDefault="002B2513" w:rsidP="002B2513">
      <w:pPr>
        <w:pStyle w:val="05"/>
      </w:pPr>
      <w:r w:rsidRPr="005674E1">
        <w:t>13</w:t>
      </w:r>
      <w:r>
        <w:tab/>
      </w:r>
    </w:p>
    <w:p w:rsidR="00460828" w:rsidRPr="00460828" w:rsidRDefault="002B2513" w:rsidP="002B2513">
      <w:pPr>
        <w:pStyle w:val="05"/>
      </w:pPr>
      <w:r w:rsidRPr="005674E1">
        <w:t>14</w:t>
      </w:r>
      <w:r>
        <w:tab/>
      </w:r>
      <w:r w:rsidR="00460828" w:rsidRPr="00460828">
        <w:tab/>
        <w:t>//</w:t>
      </w:r>
      <w:r w:rsidR="00460828" w:rsidRPr="00460828">
        <w:rPr>
          <w:rFonts w:hint="eastAsia"/>
        </w:rPr>
        <w:t>根据学号关键字排序</w:t>
      </w:r>
    </w:p>
    <w:p w:rsidR="00460828" w:rsidRPr="00460828" w:rsidRDefault="002B2513" w:rsidP="002B2513">
      <w:pPr>
        <w:pStyle w:val="05"/>
      </w:pPr>
      <w:r w:rsidRPr="005674E1">
        <w:t>15</w:t>
      </w:r>
      <w:r>
        <w:tab/>
      </w:r>
      <w:r w:rsidR="00460828" w:rsidRPr="00460828">
        <w:tab/>
      </w:r>
      <w:proofErr w:type="spellStart"/>
      <w:r w:rsidR="00460828" w:rsidRPr="00460828">
        <w:t>Array.Sort</w:t>
      </w:r>
      <w:proofErr w:type="spellEnd"/>
      <w:proofErr w:type="gramStart"/>
      <w:r w:rsidR="00460828" w:rsidRPr="00460828">
        <w:t xml:space="preserve">( </w:t>
      </w:r>
      <w:proofErr w:type="spellStart"/>
      <w:r w:rsidR="00460828" w:rsidRPr="00460828">
        <w:t>arrSid</w:t>
      </w:r>
      <w:proofErr w:type="gramEnd"/>
      <w:r w:rsidR="00460828" w:rsidRPr="00460828">
        <w:t>,arrSname</w:t>
      </w:r>
      <w:proofErr w:type="spellEnd"/>
      <w:r w:rsidR="00460828" w:rsidRPr="00460828">
        <w:t xml:space="preserve"> );</w:t>
      </w:r>
    </w:p>
    <w:p w:rsidR="00460828" w:rsidRPr="00460828" w:rsidRDefault="002B2513" w:rsidP="002B2513">
      <w:pPr>
        <w:pStyle w:val="05"/>
      </w:pPr>
      <w:r w:rsidRPr="005674E1">
        <w:t>16</w:t>
      </w:r>
      <w:r>
        <w:tab/>
      </w:r>
    </w:p>
    <w:p w:rsidR="00460828" w:rsidRPr="00460828" w:rsidRDefault="002B2513" w:rsidP="00460828">
      <w:pPr>
        <w:pStyle w:val="05"/>
      </w:pPr>
      <w:r w:rsidRPr="005674E1">
        <w:rPr>
          <w:rFonts w:hint="eastAsia"/>
        </w:rPr>
        <w:t>17</w:t>
      </w:r>
      <w:r>
        <w:rPr>
          <w:rFonts w:hint="eastAsia"/>
        </w:rPr>
        <w:tab/>
      </w:r>
      <w:r w:rsidR="00460828" w:rsidRPr="00460828">
        <w:tab/>
        <w:t>//</w:t>
      </w:r>
      <w:r w:rsidR="00460828" w:rsidRPr="00460828">
        <w:rPr>
          <w:rFonts w:hint="eastAsia"/>
        </w:rPr>
        <w:t>并输出排序后的数组：淘气</w:t>
      </w:r>
      <w:r w:rsidR="00460828" w:rsidRPr="00460828">
        <w:t>(1)-&gt;</w:t>
      </w:r>
      <w:r w:rsidR="00460828" w:rsidRPr="00460828">
        <w:rPr>
          <w:rFonts w:hint="eastAsia"/>
        </w:rPr>
        <w:t>麻子</w:t>
      </w:r>
      <w:r w:rsidR="00460828" w:rsidRPr="00460828">
        <w:t>(2)-&gt;</w:t>
      </w:r>
      <w:r w:rsidR="00460828" w:rsidRPr="00460828">
        <w:rPr>
          <w:rFonts w:hint="eastAsia"/>
        </w:rPr>
        <w:t>王五</w:t>
      </w:r>
      <w:r w:rsidR="00460828" w:rsidRPr="00460828">
        <w:t>(3)-&gt;</w:t>
      </w:r>
      <w:r w:rsidR="00460828" w:rsidRPr="00460828">
        <w:rPr>
          <w:rFonts w:hint="eastAsia"/>
        </w:rPr>
        <w:t>李四</w:t>
      </w:r>
      <w:r w:rsidR="00460828" w:rsidRPr="00460828">
        <w:t>(4)-&gt;</w:t>
      </w:r>
      <w:r w:rsidR="00460828" w:rsidRPr="00460828">
        <w:rPr>
          <w:rFonts w:hint="eastAsia"/>
        </w:rPr>
        <w:t>张三</w:t>
      </w:r>
      <w:r w:rsidR="00460828" w:rsidRPr="00460828">
        <w:t>(5)</w:t>
      </w:r>
    </w:p>
    <w:p w:rsidR="00460828" w:rsidRPr="00460828" w:rsidRDefault="00EA6961" w:rsidP="00EA6961">
      <w:pPr>
        <w:pStyle w:val="05"/>
      </w:pPr>
      <w:r w:rsidRPr="005674E1">
        <w:t>18</w:t>
      </w:r>
      <w:r>
        <w:tab/>
      </w:r>
      <w:r w:rsidR="00460828" w:rsidRPr="00460828">
        <w:tab/>
      </w:r>
      <w:proofErr w:type="spellStart"/>
      <w:r w:rsidR="00460828" w:rsidRPr="00460828">
        <w:t>Console.WriteLine</w:t>
      </w:r>
      <w:proofErr w:type="spellEnd"/>
      <w:r w:rsidR="00460828" w:rsidRPr="00460828">
        <w:t>( "</w:t>
      </w:r>
      <w:r w:rsidR="00460828" w:rsidRPr="00460828">
        <w:rPr>
          <w:rFonts w:hint="eastAsia"/>
        </w:rPr>
        <w:t>排序以后数组</w:t>
      </w:r>
      <w:r w:rsidR="00460828" w:rsidRPr="00460828">
        <w:t>:" );</w:t>
      </w:r>
    </w:p>
    <w:p w:rsidR="00460828" w:rsidRPr="00460828" w:rsidRDefault="00EA6961" w:rsidP="00EA6961">
      <w:pPr>
        <w:pStyle w:val="05"/>
      </w:pPr>
      <w:r w:rsidRPr="005674E1">
        <w:t>19</w:t>
      </w:r>
      <w:r>
        <w:tab/>
      </w:r>
      <w:r w:rsidR="00460828" w:rsidRPr="00460828">
        <w:tab/>
      </w:r>
      <w:proofErr w:type="gramStart"/>
      <w:r w:rsidR="00460828" w:rsidRPr="00460828">
        <w:t>for(</w:t>
      </w:r>
      <w:proofErr w:type="spellStart"/>
      <w:proofErr w:type="gramEnd"/>
      <w:r w:rsidR="00460828" w:rsidRPr="00460828">
        <w:t>int</w:t>
      </w:r>
      <w:proofErr w:type="spellEnd"/>
      <w:r w:rsidR="00460828" w:rsidRPr="00460828">
        <w:t xml:space="preserve"> </w:t>
      </w:r>
      <w:proofErr w:type="spellStart"/>
      <w:r w:rsidR="00460828" w:rsidRPr="00460828">
        <w:t>i</w:t>
      </w:r>
      <w:proofErr w:type="spellEnd"/>
      <w:r w:rsidR="00460828" w:rsidRPr="00460828">
        <w:t>=0;i&lt;</w:t>
      </w:r>
      <w:proofErr w:type="spellStart"/>
      <w:r w:rsidR="00460828" w:rsidRPr="00460828">
        <w:t>arrSid.Length;i</w:t>
      </w:r>
      <w:proofErr w:type="spellEnd"/>
      <w:r w:rsidR="00460828" w:rsidRPr="00460828">
        <w:t>++)</w:t>
      </w:r>
    </w:p>
    <w:p w:rsidR="00460828" w:rsidRPr="002B2513" w:rsidRDefault="00EA6961" w:rsidP="00EA6961">
      <w:pPr>
        <w:pStyle w:val="05"/>
        <w:rPr>
          <w:lang w:val="it-IT"/>
        </w:rPr>
      </w:pPr>
      <w:r w:rsidRPr="00EA6961">
        <w:rPr>
          <w:lang w:val="it-IT"/>
        </w:rPr>
        <w:t>20</w:t>
      </w:r>
      <w:r w:rsidRPr="00EA6961">
        <w:rPr>
          <w:lang w:val="it-IT"/>
        </w:rPr>
        <w:tab/>
      </w:r>
      <w:r w:rsidR="00460828" w:rsidRPr="002B2513">
        <w:rPr>
          <w:lang w:val="it-IT"/>
        </w:rPr>
        <w:tab/>
      </w:r>
      <w:r w:rsidR="00460828" w:rsidRPr="002B2513">
        <w:rPr>
          <w:lang w:val="it-IT"/>
        </w:rPr>
        <w:tab/>
        <w:t>Console.Write("{0}({1})-&gt;",arrSname[i],arrSid[i]);</w:t>
      </w:r>
    </w:p>
    <w:p w:rsidR="00460828" w:rsidRPr="00460828" w:rsidRDefault="00EA6961" w:rsidP="00460828">
      <w:pPr>
        <w:pStyle w:val="05"/>
      </w:pPr>
      <w:r w:rsidRPr="005674E1">
        <w:t>21</w:t>
      </w:r>
      <w:r>
        <w:tab/>
      </w:r>
      <w:r w:rsidR="00460828" w:rsidRPr="00460828">
        <w:t>}</w:t>
      </w:r>
      <w:r w:rsidR="00460828" w:rsidRPr="00460828">
        <w:tab/>
      </w:r>
    </w:p>
    <w:p w:rsidR="008C7A43" w:rsidRPr="0064716D" w:rsidRDefault="00BD62E6" w:rsidP="008C7A43">
      <w:r>
        <w:rPr>
          <w:rFonts w:hint="eastAsia"/>
        </w:rPr>
        <w:t>示例非常简单，输出已经在注释中给出，</w:t>
      </w:r>
      <w:r w:rsidR="00E74195">
        <w:rPr>
          <w:rFonts w:hint="eastAsia"/>
        </w:rPr>
        <w:t>因此</w:t>
      </w:r>
      <w:r>
        <w:rPr>
          <w:rFonts w:hint="eastAsia"/>
        </w:rPr>
        <w:t>不作详细</w:t>
      </w:r>
      <w:r w:rsidR="00E74195">
        <w:rPr>
          <w:rFonts w:hint="eastAsia"/>
        </w:rPr>
        <w:t>说明。</w:t>
      </w:r>
    </w:p>
    <w:p w:rsidR="00A326BE" w:rsidRDefault="00E61AC8" w:rsidP="00E61AC8">
      <w:pPr>
        <w:pStyle w:val="3"/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hint="eastAsia"/>
          </w:rPr>
          <w:lastRenderedPageBreak/>
          <w:t>8.2.6</w:t>
        </w:r>
      </w:smartTag>
      <w:r>
        <w:rPr>
          <w:rFonts w:hint="eastAsia"/>
        </w:rPr>
        <w:t xml:space="preserve">  </w:t>
      </w:r>
      <w:r w:rsidR="00A326BE">
        <w:rPr>
          <w:rFonts w:hint="eastAsia"/>
        </w:rPr>
        <w:t>查找元素</w:t>
      </w:r>
    </w:p>
    <w:p w:rsidR="001C7778" w:rsidRPr="008C6B7B" w:rsidRDefault="001C7778" w:rsidP="001C7778">
      <w:pPr>
        <w:pStyle w:val="07"/>
      </w:pPr>
    </w:p>
    <w:p w:rsidR="001C7778" w:rsidRDefault="003746B4" w:rsidP="001C7778">
      <w:r>
        <w:rPr>
          <w:rFonts w:hint="eastAsia"/>
        </w:rPr>
        <w:t>在</w:t>
      </w:r>
      <w:r w:rsidR="001C7778">
        <w:rPr>
          <w:rFonts w:hint="eastAsia"/>
        </w:rPr>
        <w:t>数组</w:t>
      </w:r>
      <w:r>
        <w:rPr>
          <w:rFonts w:hint="eastAsia"/>
        </w:rPr>
        <w:t>中查找元素，</w:t>
      </w:r>
      <w:r w:rsidR="007A0353">
        <w:rPr>
          <w:rFonts w:hint="eastAsia"/>
        </w:rPr>
        <w:t>可以有两种解释，一是</w:t>
      </w:r>
      <w:r>
        <w:rPr>
          <w:rFonts w:hint="eastAsia"/>
        </w:rPr>
        <w:t>就是从整个数组中寻找到与给定值相同的元素来。</w:t>
      </w:r>
      <w:r w:rsidR="001C7778">
        <w:rPr>
          <w:rFonts w:hint="eastAsia"/>
        </w:rPr>
        <w:t>可以使用</w:t>
      </w:r>
      <w:r w:rsidR="001C7778">
        <w:rPr>
          <w:rFonts w:hint="eastAsia"/>
        </w:rPr>
        <w:t>Array</w:t>
      </w:r>
      <w:r w:rsidR="001C7778">
        <w:rPr>
          <w:rFonts w:hint="eastAsia"/>
        </w:rPr>
        <w:t>类的</w:t>
      </w:r>
      <w:proofErr w:type="spellStart"/>
      <w:r w:rsidR="00DD074C">
        <w:rPr>
          <w:rFonts w:hint="eastAsia"/>
        </w:rPr>
        <w:t>BinarySearch</w:t>
      </w:r>
      <w:proofErr w:type="spellEnd"/>
      <w:r w:rsidR="001C7778">
        <w:rPr>
          <w:rFonts w:hint="eastAsia"/>
        </w:rPr>
        <w:t>方法完成这个功能。</w:t>
      </w:r>
      <w:r w:rsidR="007A0353">
        <w:rPr>
          <w:rFonts w:hint="eastAsia"/>
        </w:rPr>
        <w:t>二是判断数组中是否含有一个特定的元素，可以用</w:t>
      </w:r>
      <w:r w:rsidR="007A0353">
        <w:rPr>
          <w:rFonts w:hint="eastAsia"/>
        </w:rPr>
        <w:t>Contains</w:t>
      </w:r>
      <w:r w:rsidR="007A0353">
        <w:rPr>
          <w:rFonts w:hint="eastAsia"/>
        </w:rPr>
        <w:t>方法</w:t>
      </w:r>
      <w:r w:rsidR="008A13C4">
        <w:rPr>
          <w:rFonts w:hint="eastAsia"/>
        </w:rPr>
        <w:t>实现</w:t>
      </w:r>
      <w:r w:rsidR="007A0353">
        <w:rPr>
          <w:rFonts w:hint="eastAsia"/>
        </w:rPr>
        <w:t>。</w:t>
      </w:r>
    </w:p>
    <w:p w:rsidR="009B0695" w:rsidRPr="009B0695" w:rsidRDefault="009B0695" w:rsidP="003629C6">
      <w:pPr>
        <w:pStyle w:val="044"/>
      </w:pPr>
      <w:r>
        <w:rPr>
          <w:rFonts w:hint="eastAsia"/>
        </w:rPr>
        <w:t>1</w:t>
      </w:r>
      <w:r>
        <w:rPr>
          <w:rFonts w:hint="eastAsia"/>
        </w:rPr>
        <w:t>．</w:t>
      </w:r>
      <w:proofErr w:type="spellStart"/>
      <w:r>
        <w:rPr>
          <w:rFonts w:hint="eastAsia"/>
        </w:rPr>
        <w:t>BinarySearch</w:t>
      </w:r>
      <w:proofErr w:type="spellEnd"/>
      <w:r>
        <w:rPr>
          <w:rFonts w:hint="eastAsia"/>
        </w:rPr>
        <w:t>方法</w:t>
      </w:r>
    </w:p>
    <w:p w:rsidR="00A64A90" w:rsidRDefault="00A64A90" w:rsidP="001C7778">
      <w:proofErr w:type="spellStart"/>
      <w:r>
        <w:rPr>
          <w:rFonts w:hint="eastAsia"/>
        </w:rPr>
        <w:t>BinarySearch</w:t>
      </w:r>
      <w:proofErr w:type="spellEnd"/>
      <w:r>
        <w:rPr>
          <w:rFonts w:hint="eastAsia"/>
        </w:rPr>
        <w:t>使用</w:t>
      </w:r>
      <w:r>
        <w:t>二进制搜索算法在一维的排序</w:t>
      </w:r>
      <w:r w:rsidRPr="00A64A90">
        <w:t>Array</w:t>
      </w:r>
      <w:r>
        <w:t>中搜索值</w:t>
      </w:r>
      <w:r w:rsidR="001C4B02">
        <w:rPr>
          <w:rFonts w:hint="eastAsia"/>
        </w:rPr>
        <w:t>，注意必须是已经排序的数组，</w:t>
      </w:r>
      <w:r w:rsidR="00A05E80">
        <w:rPr>
          <w:rFonts w:hint="eastAsia"/>
        </w:rPr>
        <w:t>如果找到给定的值，则返回其下标；否则，返回一个负整数。</w:t>
      </w:r>
      <w:r w:rsidR="00A53DB7">
        <w:rPr>
          <w:rFonts w:hint="eastAsia"/>
        </w:rPr>
        <w:t>其</w:t>
      </w:r>
      <w:r w:rsidR="00710394">
        <w:rPr>
          <w:rFonts w:hint="eastAsia"/>
        </w:rPr>
        <w:t>常用形式</w:t>
      </w:r>
      <w:r w:rsidR="00A53DB7">
        <w:rPr>
          <w:rFonts w:hint="eastAsia"/>
        </w:rPr>
        <w:t>如下：</w:t>
      </w:r>
    </w:p>
    <w:p w:rsidR="00A53DB7" w:rsidRDefault="00377B8A" w:rsidP="00F874F4">
      <w:pPr>
        <w:pStyle w:val="06"/>
        <w:ind w:left="840" w:hanging="420"/>
      </w:pPr>
      <w:r w:rsidRPr="00377B8A">
        <w:t xml:space="preserve">public static </w:t>
      </w:r>
      <w:hyperlink r:id="rId27" w:history="1">
        <w:r w:rsidRPr="00377B8A">
          <w:t>int</w:t>
        </w:r>
      </w:hyperlink>
      <w:r w:rsidRPr="00377B8A">
        <w:t xml:space="preserve"> </w:t>
      </w:r>
      <w:proofErr w:type="spellStart"/>
      <w:r w:rsidRPr="00377B8A">
        <w:t>BinarySearch</w:t>
      </w:r>
      <w:proofErr w:type="spellEnd"/>
      <w:r w:rsidRPr="00377B8A">
        <w:t>(</w:t>
      </w:r>
      <w:hyperlink r:id="rId28" w:history="1">
        <w:r w:rsidRPr="00377B8A">
          <w:t>Array</w:t>
        </w:r>
      </w:hyperlink>
      <w:r w:rsidRPr="00377B8A">
        <w:t xml:space="preserve"> </w:t>
      </w:r>
      <w:hyperlink w:history="1">
        <w:r w:rsidRPr="00377B8A">
          <w:t>array</w:t>
        </w:r>
      </w:hyperlink>
      <w:r w:rsidRPr="00377B8A">
        <w:t>,</w:t>
      </w:r>
      <w:hyperlink r:id="rId29" w:history="1">
        <w:r w:rsidRPr="00377B8A">
          <w:t>object</w:t>
        </w:r>
      </w:hyperlink>
      <w:r w:rsidRPr="00377B8A">
        <w:t xml:space="preserve"> </w:t>
      </w:r>
      <w:hyperlink w:history="1">
        <w:r w:rsidRPr="00377B8A">
          <w:t>value</w:t>
        </w:r>
      </w:hyperlink>
      <w:r w:rsidRPr="00377B8A">
        <w:t>);</w:t>
      </w:r>
    </w:p>
    <w:p w:rsidR="001C7778" w:rsidRDefault="001C7778" w:rsidP="001C7778">
      <w:r>
        <w:rPr>
          <w:rFonts w:hint="eastAsia"/>
        </w:rPr>
        <w:t>其中，参数</w:t>
      </w:r>
      <w:r>
        <w:rPr>
          <w:rFonts w:hint="eastAsia"/>
        </w:rPr>
        <w:t>array</w:t>
      </w:r>
      <w:r>
        <w:rPr>
          <w:rFonts w:hint="eastAsia"/>
        </w:rPr>
        <w:t>为待</w:t>
      </w:r>
      <w:r w:rsidR="00BA46A7">
        <w:rPr>
          <w:rFonts w:hint="eastAsia"/>
        </w:rPr>
        <w:t>搜索</w:t>
      </w:r>
      <w:r>
        <w:rPr>
          <w:rFonts w:hint="eastAsia"/>
        </w:rPr>
        <w:t>的数组</w:t>
      </w:r>
      <w:r w:rsidR="00B8428B">
        <w:rPr>
          <w:rFonts w:hint="eastAsia"/>
        </w:rPr>
        <w:t>，</w:t>
      </w:r>
      <w:r w:rsidR="00B8428B">
        <w:rPr>
          <w:rFonts w:hint="eastAsia"/>
        </w:rPr>
        <w:t>value</w:t>
      </w:r>
      <w:r w:rsidR="00B8428B">
        <w:rPr>
          <w:rFonts w:hint="eastAsia"/>
        </w:rPr>
        <w:t>为</w:t>
      </w:r>
      <w:proofErr w:type="gramStart"/>
      <w:r w:rsidR="00B8428B">
        <w:rPr>
          <w:rFonts w:hint="eastAsia"/>
        </w:rPr>
        <w:t>待寻找</w:t>
      </w:r>
      <w:proofErr w:type="gramEnd"/>
      <w:r w:rsidR="00B8428B">
        <w:rPr>
          <w:rFonts w:hint="eastAsia"/>
        </w:rPr>
        <w:t>的元素值</w:t>
      </w:r>
      <w:r>
        <w:rPr>
          <w:rFonts w:hint="eastAsia"/>
        </w:rPr>
        <w:t>。下面的示例首先定义了一个数组，含有元素</w:t>
      </w:r>
      <w:r>
        <w:rPr>
          <w:rFonts w:hint="eastAsia"/>
        </w:rPr>
        <w:t>{5,4,3,2,1}</w:t>
      </w:r>
      <w:r>
        <w:rPr>
          <w:rFonts w:hint="eastAsia"/>
        </w:rPr>
        <w:t>，然后利用</w:t>
      </w:r>
      <w:proofErr w:type="spellStart"/>
      <w:r w:rsidR="00221A08">
        <w:rPr>
          <w:rFonts w:hint="eastAsia"/>
        </w:rPr>
        <w:t>BinarySearch</w:t>
      </w:r>
      <w:proofErr w:type="spellEnd"/>
      <w:r>
        <w:rPr>
          <w:rFonts w:hint="eastAsia"/>
        </w:rPr>
        <w:t>方法</w:t>
      </w:r>
      <w:r w:rsidR="00221A08">
        <w:rPr>
          <w:rFonts w:hint="eastAsia"/>
        </w:rPr>
        <w:t>返回其中的元素</w:t>
      </w:r>
      <w:r w:rsidR="00221A08">
        <w:rPr>
          <w:rFonts w:hint="eastAsia"/>
        </w:rPr>
        <w:t>3</w:t>
      </w:r>
      <w:r w:rsidR="00221A08">
        <w:rPr>
          <w:rFonts w:hint="eastAsia"/>
        </w:rPr>
        <w:t>的下标（</w:t>
      </w:r>
      <w:r w:rsidR="00221A08">
        <w:rPr>
          <w:rFonts w:hint="eastAsia"/>
        </w:rPr>
        <w:t>2</w:t>
      </w:r>
      <w:r w:rsidR="00221A08">
        <w:rPr>
          <w:rFonts w:hint="eastAsia"/>
        </w:rPr>
        <w:t>）</w:t>
      </w:r>
      <w:r>
        <w:rPr>
          <w:rFonts w:hint="eastAsia"/>
        </w:rPr>
        <w:t>。</w:t>
      </w:r>
    </w:p>
    <w:p w:rsidR="00A5682D" w:rsidRPr="007C5272" w:rsidRDefault="00A5682D" w:rsidP="006E23F4">
      <w:pPr>
        <w:pStyle w:val="02"/>
      </w:pPr>
      <w:r w:rsidRPr="006D6ABA">
        <w:rPr>
          <w:rFonts w:hint="eastAsia"/>
        </w:rPr>
        <w:t>代码</w:t>
      </w:r>
      <w:r>
        <w:rPr>
          <w:rFonts w:hint="eastAsia"/>
        </w:rPr>
        <w:t>8</w:t>
      </w:r>
      <w:r w:rsidRPr="006D6ABA">
        <w:rPr>
          <w:rFonts w:hint="eastAsia"/>
        </w:rPr>
        <w:t>-</w:t>
      </w:r>
      <w:r w:rsidR="00F71E59">
        <w:rPr>
          <w:rFonts w:hint="eastAsia"/>
        </w:rPr>
        <w:t>9</w:t>
      </w:r>
      <w:r w:rsidRPr="006D6ABA">
        <w:rPr>
          <w:rFonts w:hint="eastAsia"/>
        </w:rPr>
        <w:t xml:space="preserve">  </w:t>
      </w:r>
      <w:r>
        <w:rPr>
          <w:rFonts w:hint="eastAsia"/>
        </w:rPr>
        <w:t>利用</w:t>
      </w:r>
      <w:proofErr w:type="spellStart"/>
      <w:r w:rsidR="00C15C38">
        <w:rPr>
          <w:rFonts w:hint="eastAsia"/>
        </w:rPr>
        <w:t>BinarySearch</w:t>
      </w:r>
      <w:proofErr w:type="spellEnd"/>
      <w:r w:rsidR="002E2D01">
        <w:rPr>
          <w:rFonts w:hint="eastAsia"/>
        </w:rPr>
        <w:t>搜索</w:t>
      </w:r>
      <w:r>
        <w:rPr>
          <w:rFonts w:hint="eastAsia"/>
        </w:rPr>
        <w:t>数组</w:t>
      </w:r>
      <w:r w:rsidR="00B81ABB">
        <w:rPr>
          <w:rFonts w:hint="eastAsia"/>
        </w:rPr>
        <w:t>元素</w:t>
      </w:r>
      <w:r>
        <w:rPr>
          <w:rFonts w:hint="eastAsia"/>
        </w:rPr>
        <w:t>示例</w:t>
      </w:r>
      <w:r w:rsidRPr="006D6ABA">
        <w:rPr>
          <w:rFonts w:hint="eastAsia"/>
        </w:rPr>
        <w:t>：</w:t>
      </w:r>
      <w:r w:rsidRPr="007C5272">
        <w:t>Class1.cs</w:t>
      </w:r>
    </w:p>
    <w:p w:rsidR="00BC1414" w:rsidRPr="00BC1414" w:rsidRDefault="0003029B" w:rsidP="00654293">
      <w:pPr>
        <w:pStyle w:val="05"/>
      </w:pPr>
      <w:r>
        <w:rPr>
          <w:rFonts w:hint="eastAsia"/>
        </w:rPr>
        <w:t>0</w:t>
      </w:r>
      <w:r w:rsidR="00654293" w:rsidRPr="005674E1">
        <w:t>1</w:t>
      </w:r>
      <w:r w:rsidR="00654293">
        <w:tab/>
      </w:r>
      <w:r w:rsidR="00BC1414" w:rsidRPr="00BC1414">
        <w:t xml:space="preserve">/// </w:t>
      </w:r>
      <w:r w:rsidR="00BC1414" w:rsidRPr="00BC1414">
        <w:rPr>
          <w:rFonts w:hint="eastAsia"/>
        </w:rPr>
        <w:t>利用</w:t>
      </w:r>
      <w:proofErr w:type="spellStart"/>
      <w:r w:rsidR="00BC1414" w:rsidRPr="00BC1414">
        <w:t>BinarySearch</w:t>
      </w:r>
      <w:proofErr w:type="spellEnd"/>
      <w:r w:rsidR="00BC1414" w:rsidRPr="00BC1414">
        <w:rPr>
          <w:rFonts w:hint="eastAsia"/>
        </w:rPr>
        <w:t>方法搜索元素</w:t>
      </w:r>
    </w:p>
    <w:p w:rsidR="00BC1414" w:rsidRPr="00BC1414" w:rsidRDefault="0003029B" w:rsidP="00654293">
      <w:pPr>
        <w:pStyle w:val="05"/>
      </w:pPr>
      <w:r>
        <w:rPr>
          <w:rFonts w:hint="eastAsia"/>
        </w:rPr>
        <w:t>0</w:t>
      </w:r>
      <w:r w:rsidR="00654293" w:rsidRPr="005674E1">
        <w:t>2</w:t>
      </w:r>
      <w:r w:rsidR="00654293">
        <w:tab/>
      </w:r>
      <w:r w:rsidR="00BC1414" w:rsidRPr="00BC1414">
        <w:t>public void test1()</w:t>
      </w:r>
    </w:p>
    <w:p w:rsidR="00BC1414" w:rsidRPr="00BC1414" w:rsidRDefault="0003029B" w:rsidP="00654293">
      <w:pPr>
        <w:pStyle w:val="05"/>
      </w:pPr>
      <w:r>
        <w:rPr>
          <w:rFonts w:hint="eastAsia"/>
        </w:rPr>
        <w:t>0</w:t>
      </w:r>
      <w:r w:rsidR="00654293" w:rsidRPr="005674E1">
        <w:t>3</w:t>
      </w:r>
      <w:r w:rsidR="00654293">
        <w:tab/>
      </w:r>
      <w:r w:rsidR="00BC1414" w:rsidRPr="00BC1414">
        <w:t>{</w:t>
      </w:r>
    </w:p>
    <w:p w:rsidR="00BC1414" w:rsidRPr="00BC1414" w:rsidRDefault="0003029B" w:rsidP="00654293">
      <w:pPr>
        <w:pStyle w:val="05"/>
      </w:pPr>
      <w:r>
        <w:rPr>
          <w:rFonts w:hint="eastAsia"/>
        </w:rPr>
        <w:t>0</w:t>
      </w:r>
      <w:r w:rsidR="00654293" w:rsidRPr="005674E1">
        <w:t>4</w:t>
      </w:r>
      <w:r w:rsidR="00654293">
        <w:tab/>
      </w:r>
      <w:r w:rsidR="00BC1414" w:rsidRPr="00BC1414">
        <w:tab/>
        <w:t>//</w:t>
      </w:r>
      <w:r w:rsidR="00BC1414" w:rsidRPr="00BC1414">
        <w:rPr>
          <w:rFonts w:hint="eastAsia"/>
        </w:rPr>
        <w:t>定义数组</w:t>
      </w:r>
    </w:p>
    <w:p w:rsidR="00BC1414" w:rsidRPr="00BC1414" w:rsidRDefault="0003029B" w:rsidP="00654293">
      <w:pPr>
        <w:pStyle w:val="05"/>
      </w:pPr>
      <w:r>
        <w:rPr>
          <w:rFonts w:hint="eastAsia"/>
        </w:rPr>
        <w:t>0</w:t>
      </w:r>
      <w:r w:rsidR="00654293" w:rsidRPr="005674E1">
        <w:t>5</w:t>
      </w:r>
      <w:r w:rsidR="00654293">
        <w:tab/>
      </w:r>
      <w:r w:rsidR="00BC1414" w:rsidRPr="00BC1414">
        <w:tab/>
      </w:r>
      <w:proofErr w:type="spellStart"/>
      <w:proofErr w:type="gramStart"/>
      <w:r w:rsidR="00BC1414" w:rsidRPr="00BC1414">
        <w:t>int</w:t>
      </w:r>
      <w:proofErr w:type="spellEnd"/>
      <w:r w:rsidR="00BC1414" w:rsidRPr="00BC1414">
        <w:t>[</w:t>
      </w:r>
      <w:proofErr w:type="gramEnd"/>
      <w:r w:rsidR="00BC1414" w:rsidRPr="00BC1414">
        <w:t xml:space="preserve">] </w:t>
      </w:r>
      <w:proofErr w:type="spellStart"/>
      <w:r w:rsidR="00BC1414" w:rsidRPr="00BC1414">
        <w:t>myArr</w:t>
      </w:r>
      <w:proofErr w:type="spellEnd"/>
      <w:r w:rsidR="00BC1414" w:rsidRPr="00BC1414">
        <w:t xml:space="preserve"> = { 5, 4, 3, 2, 1 }; </w:t>
      </w:r>
    </w:p>
    <w:p w:rsidR="00BC1414" w:rsidRPr="00BC1414" w:rsidRDefault="0003029B" w:rsidP="00654293">
      <w:pPr>
        <w:pStyle w:val="05"/>
      </w:pPr>
      <w:r>
        <w:rPr>
          <w:rFonts w:hint="eastAsia"/>
        </w:rPr>
        <w:t>0</w:t>
      </w:r>
      <w:r w:rsidR="00654293" w:rsidRPr="005674E1">
        <w:rPr>
          <w:rFonts w:hint="eastAsia"/>
        </w:rPr>
        <w:t>6</w:t>
      </w:r>
      <w:r w:rsidR="00654293">
        <w:rPr>
          <w:rFonts w:hint="eastAsia"/>
        </w:rPr>
        <w:tab/>
      </w:r>
      <w:r w:rsidR="00BC1414" w:rsidRPr="00BC1414">
        <w:tab/>
      </w:r>
    </w:p>
    <w:p w:rsidR="00BC1414" w:rsidRPr="00BC1414" w:rsidRDefault="0003029B" w:rsidP="00654293">
      <w:pPr>
        <w:pStyle w:val="05"/>
      </w:pPr>
      <w:r>
        <w:rPr>
          <w:rFonts w:hint="eastAsia"/>
        </w:rPr>
        <w:t>0</w:t>
      </w:r>
      <w:r w:rsidR="00654293" w:rsidRPr="005674E1">
        <w:t>7</w:t>
      </w:r>
      <w:r w:rsidR="00654293">
        <w:tab/>
      </w:r>
      <w:r w:rsidR="00BC1414" w:rsidRPr="00BC1414">
        <w:tab/>
        <w:t>//</w:t>
      </w:r>
      <w:r w:rsidR="00BC1414" w:rsidRPr="00BC1414">
        <w:rPr>
          <w:rFonts w:hint="eastAsia"/>
        </w:rPr>
        <w:t>对数组排序</w:t>
      </w:r>
    </w:p>
    <w:p w:rsidR="00BC1414" w:rsidRPr="00BC1414" w:rsidRDefault="0003029B" w:rsidP="00654293">
      <w:pPr>
        <w:pStyle w:val="05"/>
      </w:pPr>
      <w:r>
        <w:rPr>
          <w:rFonts w:hint="eastAsia"/>
        </w:rPr>
        <w:t>0</w:t>
      </w:r>
      <w:r w:rsidR="00654293" w:rsidRPr="005674E1">
        <w:t>8</w:t>
      </w:r>
      <w:r w:rsidR="00654293">
        <w:tab/>
      </w:r>
      <w:r w:rsidR="00BC1414" w:rsidRPr="00BC1414">
        <w:tab/>
      </w:r>
      <w:proofErr w:type="spellStart"/>
      <w:r w:rsidR="00BC1414" w:rsidRPr="00BC1414">
        <w:t>Array.Sort</w:t>
      </w:r>
      <w:proofErr w:type="spellEnd"/>
      <w:proofErr w:type="gramStart"/>
      <w:r w:rsidR="00BC1414" w:rsidRPr="00BC1414">
        <w:t xml:space="preserve">( </w:t>
      </w:r>
      <w:proofErr w:type="spellStart"/>
      <w:r w:rsidR="00BC1414" w:rsidRPr="00BC1414">
        <w:t>myArr</w:t>
      </w:r>
      <w:proofErr w:type="spellEnd"/>
      <w:proofErr w:type="gramEnd"/>
      <w:r w:rsidR="00BC1414" w:rsidRPr="00BC1414">
        <w:t xml:space="preserve"> );</w:t>
      </w:r>
    </w:p>
    <w:p w:rsidR="00BC1414" w:rsidRPr="00BC1414" w:rsidRDefault="0003029B" w:rsidP="00654293">
      <w:pPr>
        <w:pStyle w:val="05"/>
      </w:pPr>
      <w:r>
        <w:rPr>
          <w:rFonts w:hint="eastAsia"/>
        </w:rPr>
        <w:t>0</w:t>
      </w:r>
      <w:r w:rsidR="00654293" w:rsidRPr="005674E1">
        <w:t>9</w:t>
      </w:r>
      <w:r w:rsidR="00654293">
        <w:tab/>
      </w:r>
    </w:p>
    <w:p w:rsidR="00BC1414" w:rsidRPr="00BC1414" w:rsidRDefault="00654293" w:rsidP="00654293">
      <w:pPr>
        <w:pStyle w:val="05"/>
      </w:pPr>
      <w:r w:rsidRPr="005674E1">
        <w:t>10</w:t>
      </w:r>
      <w:r>
        <w:tab/>
      </w:r>
      <w:r w:rsidR="00BC1414" w:rsidRPr="00BC1414">
        <w:tab/>
        <w:t>//</w:t>
      </w:r>
      <w:r w:rsidR="00BC1414" w:rsidRPr="00BC1414">
        <w:rPr>
          <w:rFonts w:hint="eastAsia"/>
        </w:rPr>
        <w:t>搜索</w:t>
      </w:r>
    </w:p>
    <w:p w:rsidR="00BC1414" w:rsidRPr="00BC1414" w:rsidRDefault="00654293" w:rsidP="00BC1414">
      <w:pPr>
        <w:pStyle w:val="05"/>
      </w:pPr>
      <w:r w:rsidRPr="005674E1">
        <w:rPr>
          <w:rFonts w:hint="eastAsia"/>
        </w:rPr>
        <w:t>11</w:t>
      </w:r>
      <w:r>
        <w:rPr>
          <w:rFonts w:hint="eastAsia"/>
        </w:rPr>
        <w:tab/>
      </w:r>
      <w:r w:rsidR="00BC1414" w:rsidRPr="00BC1414">
        <w:tab/>
      </w:r>
      <w:proofErr w:type="spellStart"/>
      <w:r w:rsidR="00BC1414" w:rsidRPr="00BC1414">
        <w:t>int</w:t>
      </w:r>
      <w:proofErr w:type="spellEnd"/>
      <w:r w:rsidR="00BC1414" w:rsidRPr="00BC1414">
        <w:t xml:space="preserve"> target=3;</w:t>
      </w:r>
    </w:p>
    <w:p w:rsidR="00BC1414" w:rsidRPr="00BC1414" w:rsidRDefault="008F2FE7" w:rsidP="008F2FE7">
      <w:pPr>
        <w:pStyle w:val="05"/>
      </w:pPr>
      <w:r w:rsidRPr="005674E1">
        <w:t>12</w:t>
      </w:r>
      <w:r>
        <w:tab/>
      </w:r>
      <w:r w:rsidR="00BC1414" w:rsidRPr="00BC1414">
        <w:tab/>
      </w:r>
      <w:proofErr w:type="spellStart"/>
      <w:r w:rsidR="00BC1414" w:rsidRPr="00BC1414">
        <w:t>int</w:t>
      </w:r>
      <w:proofErr w:type="spellEnd"/>
      <w:r w:rsidR="00BC1414" w:rsidRPr="00BC1414">
        <w:t xml:space="preserve"> result=</w:t>
      </w:r>
      <w:proofErr w:type="spellStart"/>
      <w:r w:rsidR="00BC1414" w:rsidRPr="00BC1414">
        <w:t>Array.BinarySearch</w:t>
      </w:r>
      <w:proofErr w:type="spellEnd"/>
      <w:r w:rsidR="00BC1414" w:rsidRPr="00BC1414">
        <w:t>(</w:t>
      </w:r>
      <w:proofErr w:type="spellStart"/>
      <w:proofErr w:type="gramStart"/>
      <w:r w:rsidR="00BC1414" w:rsidRPr="00BC1414">
        <w:t>myArr,target</w:t>
      </w:r>
      <w:proofErr w:type="spellEnd"/>
      <w:proofErr w:type="gramEnd"/>
      <w:r w:rsidR="00BC1414" w:rsidRPr="00BC1414">
        <w:t>);</w:t>
      </w:r>
      <w:r w:rsidR="00BC1414" w:rsidRPr="00BC1414">
        <w:tab/>
        <w:t>//2</w:t>
      </w:r>
    </w:p>
    <w:p w:rsidR="00BC1414" w:rsidRPr="00BC1414" w:rsidRDefault="008F2FE7" w:rsidP="008F2FE7">
      <w:pPr>
        <w:pStyle w:val="05"/>
      </w:pPr>
      <w:r w:rsidRPr="005674E1">
        <w:t>13</w:t>
      </w:r>
      <w:r>
        <w:tab/>
      </w:r>
      <w:r w:rsidR="00BC1414" w:rsidRPr="00BC1414">
        <w:tab/>
      </w:r>
      <w:proofErr w:type="spellStart"/>
      <w:r w:rsidR="00BC1414" w:rsidRPr="00BC1414">
        <w:t>Console.WriteLine</w:t>
      </w:r>
      <w:proofErr w:type="spellEnd"/>
      <w:r w:rsidR="00BC1414" w:rsidRPr="00BC1414">
        <w:t>("{0}</w:t>
      </w:r>
      <w:r w:rsidR="00BC1414" w:rsidRPr="00BC1414">
        <w:rPr>
          <w:rFonts w:hint="eastAsia"/>
        </w:rPr>
        <w:t>的下标为</w:t>
      </w:r>
      <w:r w:rsidR="00BC1414" w:rsidRPr="00BC1414">
        <w:t>{1}",</w:t>
      </w:r>
      <w:proofErr w:type="spellStart"/>
      <w:r w:rsidR="00BC1414" w:rsidRPr="00BC1414">
        <w:t>target,result</w:t>
      </w:r>
      <w:proofErr w:type="spellEnd"/>
      <w:r w:rsidR="00BC1414" w:rsidRPr="00BC1414">
        <w:t>);</w:t>
      </w:r>
      <w:r w:rsidR="00BC1414" w:rsidRPr="00BC1414">
        <w:tab/>
        <w:t>//2</w:t>
      </w:r>
    </w:p>
    <w:p w:rsidR="001C7778" w:rsidRPr="00FF0C27" w:rsidRDefault="008F2FE7" w:rsidP="001C7778">
      <w:pPr>
        <w:pStyle w:val="05"/>
      </w:pPr>
      <w:r w:rsidRPr="005674E1">
        <w:t>14</w:t>
      </w:r>
      <w:r>
        <w:tab/>
      </w:r>
      <w:r w:rsidR="00BC1414" w:rsidRPr="00BC1414">
        <w:t>}</w:t>
      </w:r>
    </w:p>
    <w:p w:rsidR="001C7778" w:rsidRPr="00FF0C27" w:rsidRDefault="00D53C51" w:rsidP="003629C6">
      <w:pPr>
        <w:pStyle w:val="044"/>
      </w:pPr>
      <w:r>
        <w:rPr>
          <w:rFonts w:hint="eastAsia"/>
        </w:rPr>
        <w:t>2</w:t>
      </w:r>
      <w:r>
        <w:rPr>
          <w:rFonts w:hint="eastAsia"/>
        </w:rPr>
        <w:t>．</w:t>
      </w:r>
      <w:r w:rsidR="00D318D5">
        <w:rPr>
          <w:rFonts w:hint="eastAsia"/>
        </w:rPr>
        <w:t>Contains</w:t>
      </w:r>
      <w:r w:rsidR="00D318D5">
        <w:rPr>
          <w:rFonts w:hint="eastAsia"/>
        </w:rPr>
        <w:t>方法</w:t>
      </w:r>
    </w:p>
    <w:p w:rsidR="00777592" w:rsidRDefault="00777592" w:rsidP="00F6377F">
      <w:r>
        <w:rPr>
          <w:rFonts w:hint="eastAsia"/>
        </w:rPr>
        <w:t>望文知义，</w:t>
      </w:r>
      <w:r>
        <w:rPr>
          <w:rFonts w:hint="eastAsia"/>
        </w:rPr>
        <w:t>Contains</w:t>
      </w:r>
      <w:r>
        <w:rPr>
          <w:rFonts w:hint="eastAsia"/>
        </w:rPr>
        <w:t>方法可以确定某个特定值是否包含在数组中</w:t>
      </w:r>
      <w:r w:rsidR="003C4D52">
        <w:rPr>
          <w:rFonts w:hint="eastAsia"/>
        </w:rPr>
        <w:t>，返回一个</w:t>
      </w:r>
      <w:r w:rsidR="003C4D52">
        <w:rPr>
          <w:rFonts w:hint="eastAsia"/>
        </w:rPr>
        <w:t>bool</w:t>
      </w:r>
      <w:r w:rsidR="003C4D52">
        <w:rPr>
          <w:rFonts w:hint="eastAsia"/>
        </w:rPr>
        <w:t>值。</w:t>
      </w:r>
      <w:r w:rsidR="006A6383">
        <w:rPr>
          <w:rFonts w:hint="eastAsia"/>
        </w:rPr>
        <w:t>Array</w:t>
      </w:r>
      <w:r w:rsidR="006A6383">
        <w:rPr>
          <w:rFonts w:hint="eastAsia"/>
        </w:rPr>
        <w:t>类的这个方法实际上是对</w:t>
      </w:r>
      <w:proofErr w:type="spellStart"/>
      <w:r w:rsidR="006A6383">
        <w:rPr>
          <w:rFonts w:hint="eastAsia"/>
        </w:rPr>
        <w:t>IList</w:t>
      </w:r>
      <w:proofErr w:type="spellEnd"/>
      <w:r w:rsidR="006A6383">
        <w:rPr>
          <w:rFonts w:hint="eastAsia"/>
        </w:rPr>
        <w:t>接口中方法的实现，</w:t>
      </w:r>
      <w:r w:rsidR="003C4D52">
        <w:rPr>
          <w:rFonts w:hint="eastAsia"/>
        </w:rPr>
        <w:t>其常用形式为：</w:t>
      </w:r>
    </w:p>
    <w:p w:rsidR="007D082B" w:rsidRDefault="007D082B" w:rsidP="00F874F4">
      <w:pPr>
        <w:pStyle w:val="06"/>
        <w:ind w:left="840" w:hanging="420"/>
      </w:pPr>
      <w:r w:rsidRPr="007D082B">
        <w:t xml:space="preserve">bool </w:t>
      </w:r>
      <w:proofErr w:type="spellStart"/>
      <w:r w:rsidRPr="007D082B">
        <w:t>IList.Contains</w:t>
      </w:r>
      <w:proofErr w:type="spellEnd"/>
      <w:r w:rsidRPr="007D082B">
        <w:t>(</w:t>
      </w:r>
      <w:hyperlink r:id="rId30" w:history="1">
        <w:r w:rsidRPr="007D082B">
          <w:t>object</w:t>
        </w:r>
      </w:hyperlink>
      <w:r w:rsidRPr="007D082B">
        <w:t xml:space="preserve"> </w:t>
      </w:r>
      <w:hyperlink w:history="1">
        <w:r w:rsidRPr="007D082B">
          <w:t>value</w:t>
        </w:r>
      </w:hyperlink>
      <w:r w:rsidRPr="007D082B">
        <w:t>);</w:t>
      </w:r>
    </w:p>
    <w:p w:rsidR="001C7778" w:rsidRPr="00B328AA" w:rsidRDefault="001C7778" w:rsidP="001C7778">
      <w:r>
        <w:rPr>
          <w:rFonts w:hint="eastAsia"/>
        </w:rPr>
        <w:t>其中，</w:t>
      </w:r>
      <w:r w:rsidR="006554CC">
        <w:rPr>
          <w:rFonts w:hint="eastAsia"/>
        </w:rPr>
        <w:t>参数</w:t>
      </w:r>
      <w:hyperlink w:history="1">
        <w:r w:rsidR="003639EE" w:rsidRPr="007D082B">
          <w:t>value</w:t>
        </w:r>
      </w:hyperlink>
      <w:r>
        <w:rPr>
          <w:rFonts w:hint="eastAsia"/>
        </w:rPr>
        <w:t>代表</w:t>
      </w:r>
      <w:r w:rsidR="003639EE">
        <w:rPr>
          <w:rFonts w:hint="eastAsia"/>
        </w:rPr>
        <w:t>所要验证的元素值，下面的示例判断学生数组</w:t>
      </w:r>
      <w:proofErr w:type="spellStart"/>
      <w:r w:rsidR="003639EE">
        <w:rPr>
          <w:rFonts w:hint="eastAsia"/>
        </w:rPr>
        <w:t>arrSname</w:t>
      </w:r>
      <w:proofErr w:type="spellEnd"/>
      <w:r w:rsidR="003639EE">
        <w:rPr>
          <w:rFonts w:hint="eastAsia"/>
        </w:rPr>
        <w:t>中是否包含“王五”</w:t>
      </w:r>
      <w:r>
        <w:rPr>
          <w:rFonts w:hint="eastAsia"/>
        </w:rPr>
        <w:t>：</w:t>
      </w:r>
    </w:p>
    <w:p w:rsidR="002E2D01" w:rsidRPr="007C5272" w:rsidRDefault="002E2D01" w:rsidP="006E23F4">
      <w:r w:rsidRPr="006D6ABA">
        <w:rPr>
          <w:rFonts w:hint="eastAsia"/>
        </w:rPr>
        <w:t>代码</w:t>
      </w:r>
      <w:r>
        <w:rPr>
          <w:rFonts w:hint="eastAsia"/>
        </w:rPr>
        <w:t>8</w:t>
      </w:r>
      <w:r w:rsidRPr="006D6ABA">
        <w:rPr>
          <w:rFonts w:hint="eastAsia"/>
        </w:rPr>
        <w:t>-</w:t>
      </w:r>
      <w:r w:rsidR="00F71E59">
        <w:rPr>
          <w:rFonts w:hint="eastAsia"/>
        </w:rPr>
        <w:t>10</w:t>
      </w:r>
      <w:r w:rsidRPr="006D6ABA">
        <w:rPr>
          <w:rFonts w:hint="eastAsia"/>
        </w:rPr>
        <w:t xml:space="preserve">  </w:t>
      </w:r>
      <w:r>
        <w:rPr>
          <w:rFonts w:hint="eastAsia"/>
        </w:rPr>
        <w:t>利用</w:t>
      </w:r>
      <w:r w:rsidR="00FB0339">
        <w:rPr>
          <w:rFonts w:hint="eastAsia"/>
        </w:rPr>
        <w:t>Contains</w:t>
      </w:r>
      <w:r w:rsidR="00CC2CBC" w:rsidRPr="00C541E1">
        <w:rPr>
          <w:rFonts w:hint="eastAsia"/>
        </w:rPr>
        <w:t>判断</w:t>
      </w:r>
      <w:r w:rsidR="00CC2CBC">
        <w:rPr>
          <w:rFonts w:hint="eastAsia"/>
        </w:rPr>
        <w:t>数组</w:t>
      </w:r>
      <w:r w:rsidR="00CC2CBC" w:rsidRPr="00C541E1">
        <w:rPr>
          <w:rFonts w:hint="eastAsia"/>
        </w:rPr>
        <w:t>是否包含某个</w:t>
      </w:r>
      <w:r w:rsidR="004C2AE8">
        <w:rPr>
          <w:rFonts w:hint="eastAsia"/>
        </w:rPr>
        <w:t>元素</w:t>
      </w:r>
      <w:r>
        <w:rPr>
          <w:rFonts w:hint="eastAsia"/>
        </w:rPr>
        <w:t>示例</w:t>
      </w:r>
      <w:r w:rsidRPr="006D6ABA">
        <w:rPr>
          <w:rFonts w:hint="eastAsia"/>
        </w:rPr>
        <w:t>：</w:t>
      </w:r>
      <w:r w:rsidRPr="007C5272">
        <w:t>Class1.cs</w:t>
      </w:r>
    </w:p>
    <w:p w:rsidR="00C541E1" w:rsidRPr="00C541E1" w:rsidRDefault="0003029B" w:rsidP="003F44D3">
      <w:pPr>
        <w:pStyle w:val="05"/>
      </w:pPr>
      <w:r>
        <w:rPr>
          <w:rFonts w:hint="eastAsia"/>
        </w:rPr>
        <w:t>0</w:t>
      </w:r>
      <w:r w:rsidR="003F44D3" w:rsidRPr="005674E1">
        <w:t>1</w:t>
      </w:r>
      <w:r w:rsidR="003F44D3">
        <w:tab/>
      </w:r>
      <w:r w:rsidR="00C541E1" w:rsidRPr="00C541E1">
        <w:t xml:space="preserve">/// </w:t>
      </w:r>
      <w:r w:rsidR="00C541E1" w:rsidRPr="00C541E1">
        <w:rPr>
          <w:rFonts w:hint="eastAsia"/>
        </w:rPr>
        <w:t>判断是否包含某个值</w:t>
      </w:r>
    </w:p>
    <w:p w:rsidR="00C541E1" w:rsidRPr="00C541E1" w:rsidRDefault="0003029B" w:rsidP="003F44D3">
      <w:pPr>
        <w:pStyle w:val="05"/>
      </w:pPr>
      <w:r>
        <w:rPr>
          <w:rFonts w:hint="eastAsia"/>
        </w:rPr>
        <w:t>0</w:t>
      </w:r>
      <w:r w:rsidR="003F44D3" w:rsidRPr="005674E1">
        <w:t>2</w:t>
      </w:r>
      <w:r w:rsidR="003F44D3">
        <w:tab/>
      </w:r>
      <w:r w:rsidR="00C541E1" w:rsidRPr="00C541E1">
        <w:t>public void test2()</w:t>
      </w:r>
    </w:p>
    <w:p w:rsidR="00C541E1" w:rsidRPr="00C541E1" w:rsidRDefault="0003029B" w:rsidP="003F44D3">
      <w:pPr>
        <w:pStyle w:val="05"/>
      </w:pPr>
      <w:r>
        <w:rPr>
          <w:rFonts w:hint="eastAsia"/>
        </w:rPr>
        <w:t>0</w:t>
      </w:r>
      <w:r w:rsidR="003F44D3" w:rsidRPr="005674E1">
        <w:t>3</w:t>
      </w:r>
      <w:r w:rsidR="003F44D3">
        <w:tab/>
      </w:r>
      <w:r w:rsidR="00C541E1" w:rsidRPr="00C541E1">
        <w:t>{</w:t>
      </w:r>
    </w:p>
    <w:p w:rsidR="00C541E1" w:rsidRPr="00C541E1" w:rsidRDefault="0003029B" w:rsidP="003F44D3">
      <w:pPr>
        <w:pStyle w:val="05"/>
      </w:pPr>
      <w:r>
        <w:rPr>
          <w:rFonts w:hint="eastAsia"/>
        </w:rPr>
        <w:t>0</w:t>
      </w:r>
      <w:r w:rsidR="003F44D3" w:rsidRPr="005674E1">
        <w:t>4</w:t>
      </w:r>
      <w:r w:rsidR="003F44D3">
        <w:tab/>
      </w:r>
      <w:r w:rsidR="00C541E1" w:rsidRPr="00C541E1">
        <w:tab/>
        <w:t>//</w:t>
      </w:r>
      <w:r w:rsidR="00C541E1" w:rsidRPr="00C541E1">
        <w:rPr>
          <w:rFonts w:hint="eastAsia"/>
        </w:rPr>
        <w:t>定义数组</w:t>
      </w:r>
    </w:p>
    <w:p w:rsidR="00C541E1" w:rsidRPr="00C541E1" w:rsidRDefault="0003029B" w:rsidP="003F44D3">
      <w:pPr>
        <w:pStyle w:val="05"/>
      </w:pPr>
      <w:r>
        <w:rPr>
          <w:rFonts w:hint="eastAsia"/>
        </w:rPr>
        <w:t>0</w:t>
      </w:r>
      <w:r w:rsidR="003F44D3" w:rsidRPr="005674E1">
        <w:t>5</w:t>
      </w:r>
      <w:r w:rsidR="003F44D3">
        <w:tab/>
      </w:r>
      <w:r w:rsidR="00C541E1" w:rsidRPr="00C541E1">
        <w:tab/>
        <w:t xml:space="preserve">string[] </w:t>
      </w:r>
      <w:proofErr w:type="spellStart"/>
      <w:r w:rsidR="00C541E1" w:rsidRPr="00C541E1">
        <w:t>arrSname</w:t>
      </w:r>
      <w:proofErr w:type="spellEnd"/>
      <w:r w:rsidR="00C541E1" w:rsidRPr="00C541E1">
        <w:t xml:space="preserve"> = { "</w:t>
      </w:r>
      <w:r w:rsidR="00C541E1" w:rsidRPr="00C541E1">
        <w:rPr>
          <w:rFonts w:hint="eastAsia"/>
        </w:rPr>
        <w:t>张三</w:t>
      </w:r>
      <w:r w:rsidR="00C541E1" w:rsidRPr="00C541E1">
        <w:t>", "</w:t>
      </w:r>
      <w:r w:rsidR="00C541E1" w:rsidRPr="00C541E1">
        <w:rPr>
          <w:rFonts w:hint="eastAsia"/>
        </w:rPr>
        <w:t>李四</w:t>
      </w:r>
      <w:r w:rsidR="00C541E1" w:rsidRPr="00C541E1">
        <w:t>", "</w:t>
      </w:r>
      <w:r w:rsidR="00C541E1" w:rsidRPr="00C541E1">
        <w:rPr>
          <w:rFonts w:hint="eastAsia"/>
        </w:rPr>
        <w:t>王五</w:t>
      </w:r>
      <w:r w:rsidR="00C541E1" w:rsidRPr="00C541E1">
        <w:t>", "</w:t>
      </w:r>
      <w:r w:rsidR="00C541E1" w:rsidRPr="00C541E1">
        <w:rPr>
          <w:rFonts w:hint="eastAsia"/>
        </w:rPr>
        <w:t>麻子</w:t>
      </w:r>
      <w:r w:rsidR="00C541E1" w:rsidRPr="00C541E1">
        <w:t>", "</w:t>
      </w:r>
      <w:r w:rsidR="00C541E1" w:rsidRPr="00C541E1">
        <w:rPr>
          <w:rFonts w:hint="eastAsia"/>
        </w:rPr>
        <w:t>淘气</w:t>
      </w:r>
      <w:r w:rsidR="00C541E1" w:rsidRPr="00C541E1">
        <w:t>" };</w:t>
      </w:r>
    </w:p>
    <w:p w:rsidR="00C541E1" w:rsidRPr="00C541E1" w:rsidRDefault="0003029B" w:rsidP="003F44D3">
      <w:pPr>
        <w:pStyle w:val="05"/>
      </w:pPr>
      <w:r>
        <w:rPr>
          <w:rFonts w:hint="eastAsia"/>
        </w:rPr>
        <w:t>0</w:t>
      </w:r>
      <w:r w:rsidR="003F44D3" w:rsidRPr="005674E1">
        <w:rPr>
          <w:rFonts w:hint="eastAsia"/>
        </w:rPr>
        <w:t>6</w:t>
      </w:r>
      <w:r w:rsidR="003F44D3">
        <w:rPr>
          <w:rFonts w:hint="eastAsia"/>
        </w:rPr>
        <w:tab/>
      </w:r>
    </w:p>
    <w:p w:rsidR="00C541E1" w:rsidRPr="00C541E1" w:rsidRDefault="0003029B" w:rsidP="003F44D3">
      <w:pPr>
        <w:pStyle w:val="05"/>
      </w:pPr>
      <w:r>
        <w:rPr>
          <w:rFonts w:hint="eastAsia"/>
        </w:rPr>
        <w:lastRenderedPageBreak/>
        <w:t>0</w:t>
      </w:r>
      <w:r w:rsidR="003F44D3" w:rsidRPr="005674E1">
        <w:t>7</w:t>
      </w:r>
      <w:r w:rsidR="003F44D3">
        <w:tab/>
      </w:r>
      <w:r w:rsidR="00C541E1" w:rsidRPr="00C541E1">
        <w:tab/>
        <w:t>//</w:t>
      </w:r>
      <w:r w:rsidR="00C541E1" w:rsidRPr="00C541E1">
        <w:rPr>
          <w:rFonts w:hint="eastAsia"/>
        </w:rPr>
        <w:t>判断是否含有某值</w:t>
      </w:r>
    </w:p>
    <w:p w:rsidR="00C541E1" w:rsidRPr="00C541E1" w:rsidRDefault="0003029B" w:rsidP="003F44D3">
      <w:pPr>
        <w:pStyle w:val="05"/>
      </w:pPr>
      <w:r>
        <w:rPr>
          <w:rFonts w:hint="eastAsia"/>
        </w:rPr>
        <w:t>0</w:t>
      </w:r>
      <w:r w:rsidR="003F44D3" w:rsidRPr="005674E1">
        <w:t>8</w:t>
      </w:r>
      <w:r w:rsidR="003F44D3">
        <w:tab/>
      </w:r>
      <w:r w:rsidR="00C541E1" w:rsidRPr="00C541E1">
        <w:tab/>
        <w:t>string target="</w:t>
      </w:r>
      <w:r w:rsidR="00C541E1" w:rsidRPr="00C541E1">
        <w:rPr>
          <w:rFonts w:hint="eastAsia"/>
        </w:rPr>
        <w:t>王五</w:t>
      </w:r>
      <w:r w:rsidR="00C541E1" w:rsidRPr="00C541E1">
        <w:t>";</w:t>
      </w:r>
    </w:p>
    <w:p w:rsidR="00C541E1" w:rsidRPr="00C541E1" w:rsidRDefault="0003029B" w:rsidP="00C541E1">
      <w:pPr>
        <w:pStyle w:val="05"/>
      </w:pPr>
      <w:r>
        <w:rPr>
          <w:rFonts w:hint="eastAsia"/>
        </w:rPr>
        <w:t>0</w:t>
      </w:r>
      <w:r w:rsidR="003F44D3" w:rsidRPr="005674E1">
        <w:t>9</w:t>
      </w:r>
      <w:r w:rsidR="003F44D3">
        <w:tab/>
      </w:r>
      <w:r w:rsidR="00C541E1" w:rsidRPr="00C541E1">
        <w:tab/>
        <w:t>bool result=((</w:t>
      </w:r>
      <w:proofErr w:type="spellStart"/>
      <w:proofErr w:type="gramStart"/>
      <w:r w:rsidR="00C541E1" w:rsidRPr="00C541E1">
        <w:t>System.Collections.IList</w:t>
      </w:r>
      <w:proofErr w:type="spellEnd"/>
      <w:proofErr w:type="gramEnd"/>
      <w:r w:rsidR="00C541E1" w:rsidRPr="00C541E1">
        <w:t>)</w:t>
      </w:r>
      <w:proofErr w:type="spellStart"/>
      <w:r w:rsidR="00C541E1" w:rsidRPr="00C541E1">
        <w:t>arrSname</w:t>
      </w:r>
      <w:proofErr w:type="spellEnd"/>
      <w:r w:rsidR="00C541E1" w:rsidRPr="00C541E1">
        <w:t>).Contains(target);</w:t>
      </w:r>
    </w:p>
    <w:p w:rsidR="00C541E1" w:rsidRPr="00C541E1" w:rsidRDefault="003F44D3" w:rsidP="003F44D3">
      <w:pPr>
        <w:pStyle w:val="05"/>
      </w:pPr>
      <w:r w:rsidRPr="005674E1">
        <w:t>10</w:t>
      </w:r>
      <w:r>
        <w:tab/>
      </w:r>
      <w:r w:rsidR="00C541E1" w:rsidRPr="00C541E1">
        <w:tab/>
      </w:r>
      <w:proofErr w:type="spellStart"/>
      <w:r w:rsidR="00C541E1" w:rsidRPr="00C541E1">
        <w:t>Console.WriteLine</w:t>
      </w:r>
      <w:proofErr w:type="spellEnd"/>
      <w:r w:rsidR="00C541E1" w:rsidRPr="00C541E1">
        <w:t>("</w:t>
      </w:r>
      <w:r w:rsidR="00C541E1" w:rsidRPr="00C541E1">
        <w:rPr>
          <w:rFonts w:hint="eastAsia"/>
        </w:rPr>
        <w:t>包含</w:t>
      </w:r>
      <w:r w:rsidR="00C541E1" w:rsidRPr="00C541E1">
        <w:t>{0}?{1}",</w:t>
      </w:r>
      <w:proofErr w:type="spellStart"/>
      <w:r w:rsidR="00C541E1" w:rsidRPr="00C541E1">
        <w:t>target,result</w:t>
      </w:r>
      <w:proofErr w:type="spellEnd"/>
      <w:r w:rsidR="00C541E1" w:rsidRPr="00C541E1">
        <w:t>);</w:t>
      </w:r>
      <w:r w:rsidR="00C541E1" w:rsidRPr="00C541E1">
        <w:tab/>
        <w:t>//true</w:t>
      </w:r>
    </w:p>
    <w:p w:rsidR="001C7778" w:rsidRPr="00460828" w:rsidRDefault="003F44D3" w:rsidP="001C7778">
      <w:pPr>
        <w:pStyle w:val="05"/>
      </w:pPr>
      <w:r w:rsidRPr="005674E1">
        <w:rPr>
          <w:rFonts w:hint="eastAsia"/>
        </w:rPr>
        <w:t>11</w:t>
      </w:r>
      <w:r>
        <w:rPr>
          <w:rFonts w:hint="eastAsia"/>
        </w:rPr>
        <w:tab/>
      </w:r>
      <w:r w:rsidR="00017F73">
        <w:t>}</w:t>
      </w:r>
    </w:p>
    <w:p w:rsidR="00BC7E28" w:rsidRPr="0064716D" w:rsidRDefault="006141C2" w:rsidP="0064716D">
      <w:r>
        <w:rPr>
          <w:rFonts w:hint="eastAsia"/>
        </w:rPr>
        <w:t>可以看到，在使用</w:t>
      </w:r>
      <w:r>
        <w:rPr>
          <w:rFonts w:hint="eastAsia"/>
        </w:rPr>
        <w:t>Contains</w:t>
      </w:r>
      <w:r>
        <w:rPr>
          <w:rFonts w:hint="eastAsia"/>
        </w:rPr>
        <w:t>方法时</w:t>
      </w:r>
      <w:r w:rsidR="00AB15D5">
        <w:rPr>
          <w:rFonts w:hint="eastAsia"/>
        </w:rPr>
        <w:t>，需要首先将数组转换为</w:t>
      </w:r>
      <w:proofErr w:type="spellStart"/>
      <w:r w:rsidR="00AB15D5">
        <w:rPr>
          <w:rFonts w:hint="eastAsia"/>
        </w:rPr>
        <w:t>IList</w:t>
      </w:r>
      <w:proofErr w:type="spellEnd"/>
      <w:r w:rsidR="000241D8">
        <w:rPr>
          <w:rFonts w:hint="eastAsia"/>
        </w:rPr>
        <w:t>（</w:t>
      </w:r>
      <w:r w:rsidR="001A0CEB">
        <w:rPr>
          <w:rFonts w:hint="eastAsia"/>
        </w:rPr>
        <w:t>队列集合</w:t>
      </w:r>
      <w:r w:rsidR="000241D8">
        <w:rPr>
          <w:rFonts w:hint="eastAsia"/>
        </w:rPr>
        <w:t>）</w:t>
      </w:r>
      <w:r w:rsidR="00AB15D5">
        <w:rPr>
          <w:rFonts w:hint="eastAsia"/>
        </w:rPr>
        <w:t>对象</w:t>
      </w:r>
      <w:r w:rsidR="00711D07">
        <w:rPr>
          <w:rFonts w:hint="eastAsia"/>
        </w:rPr>
        <w:t>。</w:t>
      </w:r>
      <w:r w:rsidR="00C61A58">
        <w:rPr>
          <w:rFonts w:hint="eastAsia"/>
        </w:rPr>
        <w:t>这是因为</w:t>
      </w:r>
      <w:r w:rsidR="007F77DD">
        <w:rPr>
          <w:rFonts w:hint="eastAsia"/>
        </w:rPr>
        <w:t>，</w:t>
      </w:r>
      <w:r w:rsidR="00711D07">
        <w:rPr>
          <w:rFonts w:hint="eastAsia"/>
        </w:rPr>
        <w:t>本质上，数组是一种特殊的集合对象</w:t>
      </w:r>
      <w:r w:rsidR="000241D8">
        <w:rPr>
          <w:rFonts w:hint="eastAsia"/>
        </w:rPr>
        <w:t>，因此可以把它转换为一个</w:t>
      </w:r>
      <w:r w:rsidR="00CD492E">
        <w:rPr>
          <w:rFonts w:hint="eastAsia"/>
        </w:rPr>
        <w:t>集合对象。</w:t>
      </w:r>
      <w:r w:rsidR="00EB0632">
        <w:rPr>
          <w:rFonts w:hint="eastAsia"/>
        </w:rPr>
        <w:t>对于集合，</w:t>
      </w:r>
      <w:r w:rsidR="00FE6B68">
        <w:rPr>
          <w:rFonts w:hint="eastAsia"/>
        </w:rPr>
        <w:t>将在下一章中对其进行详细的</w:t>
      </w:r>
      <w:r w:rsidR="001A13EF">
        <w:rPr>
          <w:rFonts w:hint="eastAsia"/>
        </w:rPr>
        <w:t>讨论</w:t>
      </w:r>
      <w:r w:rsidR="00FE6B68">
        <w:rPr>
          <w:rFonts w:hint="eastAsia"/>
        </w:rPr>
        <w:t>。</w:t>
      </w:r>
    </w:p>
    <w:p w:rsidR="00721C8D" w:rsidRDefault="00E61AC8" w:rsidP="00E61AC8">
      <w:pPr>
        <w:pStyle w:val="3"/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hint="eastAsia"/>
          </w:rPr>
          <w:t>8.2.7</w:t>
        </w:r>
      </w:smartTag>
      <w:r>
        <w:rPr>
          <w:rFonts w:hint="eastAsia"/>
        </w:rPr>
        <w:t xml:space="preserve">  </w:t>
      </w:r>
      <w:r w:rsidR="00721C8D">
        <w:rPr>
          <w:rFonts w:hint="eastAsia"/>
        </w:rPr>
        <w:t>反转数组</w:t>
      </w:r>
    </w:p>
    <w:p w:rsidR="00BD0222" w:rsidRDefault="00B0487F" w:rsidP="00BD0222">
      <w:r>
        <w:rPr>
          <w:rFonts w:hint="eastAsia"/>
        </w:rPr>
        <w:t>反转数组是指，将一维数组中的全部或者部分元素的顺序，</w:t>
      </w:r>
      <w:r w:rsidR="00622330">
        <w:rPr>
          <w:rFonts w:hint="eastAsia"/>
        </w:rPr>
        <w:t>按照其逆序重新排列</w:t>
      </w:r>
      <w:r w:rsidR="00B74CB1">
        <w:rPr>
          <w:rFonts w:hint="eastAsia"/>
        </w:rPr>
        <w:t>。</w:t>
      </w:r>
      <w:r w:rsidR="00BD0222">
        <w:rPr>
          <w:rFonts w:hint="eastAsia"/>
        </w:rPr>
        <w:t>可以使用</w:t>
      </w:r>
      <w:r w:rsidR="00BD0222">
        <w:rPr>
          <w:rFonts w:hint="eastAsia"/>
        </w:rPr>
        <w:t>Array</w:t>
      </w:r>
      <w:r w:rsidR="00BD0222">
        <w:rPr>
          <w:rFonts w:hint="eastAsia"/>
        </w:rPr>
        <w:t>类的</w:t>
      </w:r>
      <w:r w:rsidR="00B74CB1">
        <w:rPr>
          <w:rFonts w:hint="eastAsia"/>
        </w:rPr>
        <w:t>Reverse</w:t>
      </w:r>
      <w:r w:rsidR="003F3BA6">
        <w:rPr>
          <w:rFonts w:hint="eastAsia"/>
        </w:rPr>
        <w:t>静态</w:t>
      </w:r>
      <w:r w:rsidR="00BD0222">
        <w:rPr>
          <w:rFonts w:hint="eastAsia"/>
        </w:rPr>
        <w:t>方法完成这个功能。</w:t>
      </w:r>
      <w:r w:rsidR="00EB3AED">
        <w:rPr>
          <w:rFonts w:hint="eastAsia"/>
        </w:rPr>
        <w:t>其常用的形式为：</w:t>
      </w:r>
    </w:p>
    <w:p w:rsidR="00BD0222" w:rsidRDefault="00BD0222" w:rsidP="00F874F4">
      <w:pPr>
        <w:pStyle w:val="06"/>
        <w:ind w:left="840" w:hanging="420"/>
      </w:pPr>
      <w:r w:rsidRPr="00377B8A">
        <w:t xml:space="preserve">public static </w:t>
      </w:r>
      <w:hyperlink r:id="rId31" w:history="1">
        <w:r w:rsidRPr="00377B8A">
          <w:t>int</w:t>
        </w:r>
      </w:hyperlink>
      <w:r w:rsidRPr="00377B8A">
        <w:t xml:space="preserve"> </w:t>
      </w:r>
      <w:r w:rsidR="007427AF">
        <w:rPr>
          <w:rFonts w:hint="eastAsia"/>
        </w:rPr>
        <w:t>Reverse</w:t>
      </w:r>
      <w:r w:rsidRPr="00377B8A">
        <w:t>(</w:t>
      </w:r>
      <w:hyperlink r:id="rId32" w:history="1">
        <w:r w:rsidRPr="00377B8A">
          <w:t>Array</w:t>
        </w:r>
      </w:hyperlink>
      <w:r w:rsidRPr="00377B8A">
        <w:t xml:space="preserve"> </w:t>
      </w:r>
      <w:hyperlink w:history="1">
        <w:r w:rsidRPr="00377B8A">
          <w:t>array</w:t>
        </w:r>
      </w:hyperlink>
      <w:r w:rsidRPr="00377B8A">
        <w:t>);</w:t>
      </w:r>
    </w:p>
    <w:p w:rsidR="00BD0222" w:rsidRDefault="00DF68DA" w:rsidP="00BD0222">
      <w:r>
        <w:rPr>
          <w:rFonts w:hint="eastAsia"/>
        </w:rPr>
        <w:t>这个重载形式可以反转整个数组元素，</w:t>
      </w:r>
      <w:r w:rsidR="00BD0222">
        <w:rPr>
          <w:rFonts w:hint="eastAsia"/>
        </w:rPr>
        <w:t>参数</w:t>
      </w:r>
      <w:r w:rsidR="00BD0222">
        <w:rPr>
          <w:rFonts w:hint="eastAsia"/>
        </w:rPr>
        <w:t>array</w:t>
      </w:r>
      <w:r w:rsidR="00BD0222">
        <w:rPr>
          <w:rFonts w:hint="eastAsia"/>
        </w:rPr>
        <w:t>为待</w:t>
      </w:r>
      <w:r w:rsidR="00AC6DCA">
        <w:rPr>
          <w:rFonts w:hint="eastAsia"/>
        </w:rPr>
        <w:t>反转</w:t>
      </w:r>
      <w:r w:rsidR="00BD0222">
        <w:rPr>
          <w:rFonts w:hint="eastAsia"/>
        </w:rPr>
        <w:t>的数组。下面的示例首先定义了一个数组，含有元素</w:t>
      </w:r>
      <w:r w:rsidR="00BD0222">
        <w:rPr>
          <w:rFonts w:hint="eastAsia"/>
        </w:rPr>
        <w:t>{5,4,3,2,1}</w:t>
      </w:r>
      <w:r w:rsidR="00BD0222">
        <w:rPr>
          <w:rFonts w:hint="eastAsia"/>
        </w:rPr>
        <w:t>，然后利用</w:t>
      </w:r>
      <w:r w:rsidR="00C04E0B">
        <w:rPr>
          <w:rFonts w:hint="eastAsia"/>
        </w:rPr>
        <w:t>Reverse</w:t>
      </w:r>
      <w:r w:rsidR="00BD0222">
        <w:rPr>
          <w:rFonts w:hint="eastAsia"/>
        </w:rPr>
        <w:t>方法</w:t>
      </w:r>
      <w:r w:rsidR="00483FB0">
        <w:rPr>
          <w:rFonts w:hint="eastAsia"/>
        </w:rPr>
        <w:t>进行反转</w:t>
      </w:r>
      <w:r w:rsidR="00BD0222">
        <w:rPr>
          <w:rFonts w:hint="eastAsia"/>
        </w:rPr>
        <w:t>。</w:t>
      </w:r>
    </w:p>
    <w:p w:rsidR="004C2AE8" w:rsidRPr="007C5272" w:rsidRDefault="004C2AE8" w:rsidP="006E23F4">
      <w:r w:rsidRPr="006D6ABA">
        <w:rPr>
          <w:rFonts w:hint="eastAsia"/>
        </w:rPr>
        <w:t>代码</w:t>
      </w:r>
      <w:r>
        <w:rPr>
          <w:rFonts w:hint="eastAsia"/>
        </w:rPr>
        <w:t>8</w:t>
      </w:r>
      <w:r w:rsidRPr="006D6ABA">
        <w:rPr>
          <w:rFonts w:hint="eastAsia"/>
        </w:rPr>
        <w:t>-</w:t>
      </w:r>
      <w:r w:rsidR="00F71E59">
        <w:rPr>
          <w:rFonts w:hint="eastAsia"/>
        </w:rPr>
        <w:t>11</w:t>
      </w:r>
      <w:r w:rsidRPr="006D6ABA">
        <w:rPr>
          <w:rFonts w:hint="eastAsia"/>
        </w:rPr>
        <w:t xml:space="preserve">  </w:t>
      </w:r>
      <w:r>
        <w:rPr>
          <w:rFonts w:hint="eastAsia"/>
        </w:rPr>
        <w:t>利用</w:t>
      </w:r>
      <w:r w:rsidR="00CE4DC8" w:rsidRPr="00062A4F">
        <w:t>Reverse</w:t>
      </w:r>
      <w:r w:rsidR="00CE4DC8" w:rsidRPr="00062A4F">
        <w:rPr>
          <w:rFonts w:hint="eastAsia"/>
        </w:rPr>
        <w:t>反转数组</w:t>
      </w:r>
      <w:r>
        <w:rPr>
          <w:rFonts w:hint="eastAsia"/>
        </w:rPr>
        <w:t>示例</w:t>
      </w:r>
      <w:r w:rsidRPr="006D6ABA">
        <w:rPr>
          <w:rFonts w:hint="eastAsia"/>
        </w:rPr>
        <w:t>：</w:t>
      </w:r>
      <w:r w:rsidRPr="007C5272">
        <w:t>Class1.cs</w:t>
      </w:r>
    </w:p>
    <w:p w:rsidR="00062A4F" w:rsidRPr="00062A4F" w:rsidRDefault="00DB38C6" w:rsidP="00DB38C6">
      <w:pPr>
        <w:pStyle w:val="05"/>
      </w:pPr>
      <w:r w:rsidRPr="005674E1">
        <w:t>1</w:t>
      </w:r>
      <w:r>
        <w:tab/>
      </w:r>
      <w:r w:rsidR="00062A4F" w:rsidRPr="00062A4F">
        <w:t xml:space="preserve">/// </w:t>
      </w:r>
      <w:r w:rsidR="00062A4F" w:rsidRPr="00062A4F">
        <w:rPr>
          <w:rFonts w:hint="eastAsia"/>
        </w:rPr>
        <w:t>利用</w:t>
      </w:r>
      <w:r w:rsidR="00062A4F" w:rsidRPr="00062A4F">
        <w:t>Reverse</w:t>
      </w:r>
      <w:r w:rsidR="00062A4F" w:rsidRPr="00062A4F">
        <w:rPr>
          <w:rFonts w:hint="eastAsia"/>
        </w:rPr>
        <w:t>方法反转数组</w:t>
      </w:r>
    </w:p>
    <w:p w:rsidR="00062A4F" w:rsidRPr="00062A4F" w:rsidRDefault="00DB38C6" w:rsidP="00DB38C6">
      <w:pPr>
        <w:pStyle w:val="05"/>
      </w:pPr>
      <w:r w:rsidRPr="005674E1">
        <w:t>2</w:t>
      </w:r>
      <w:r>
        <w:tab/>
      </w:r>
      <w:r w:rsidR="00062A4F" w:rsidRPr="00062A4F">
        <w:t>public void test1()</w:t>
      </w:r>
    </w:p>
    <w:p w:rsidR="00062A4F" w:rsidRPr="00062A4F" w:rsidRDefault="00DB38C6" w:rsidP="00DB38C6">
      <w:pPr>
        <w:pStyle w:val="05"/>
      </w:pPr>
      <w:r w:rsidRPr="005674E1">
        <w:t>3</w:t>
      </w:r>
      <w:r>
        <w:tab/>
      </w:r>
      <w:r w:rsidR="00062A4F" w:rsidRPr="00062A4F">
        <w:t>{</w:t>
      </w:r>
    </w:p>
    <w:p w:rsidR="00062A4F" w:rsidRPr="00062A4F" w:rsidRDefault="00DB38C6" w:rsidP="00DB38C6">
      <w:pPr>
        <w:pStyle w:val="05"/>
      </w:pPr>
      <w:r w:rsidRPr="005674E1">
        <w:t>4</w:t>
      </w:r>
      <w:r>
        <w:tab/>
      </w:r>
      <w:r w:rsidR="00062A4F" w:rsidRPr="00062A4F">
        <w:tab/>
        <w:t>//</w:t>
      </w:r>
      <w:r w:rsidR="00062A4F" w:rsidRPr="00062A4F">
        <w:rPr>
          <w:rFonts w:hint="eastAsia"/>
        </w:rPr>
        <w:t>定义数组</w:t>
      </w:r>
    </w:p>
    <w:p w:rsidR="00062A4F" w:rsidRPr="00062A4F" w:rsidRDefault="00DB38C6" w:rsidP="00DB38C6">
      <w:pPr>
        <w:pStyle w:val="05"/>
      </w:pPr>
      <w:r w:rsidRPr="005674E1">
        <w:t>5</w:t>
      </w:r>
      <w:r>
        <w:tab/>
      </w:r>
      <w:r w:rsidR="00062A4F" w:rsidRPr="00062A4F">
        <w:tab/>
      </w:r>
      <w:proofErr w:type="spellStart"/>
      <w:proofErr w:type="gramStart"/>
      <w:r w:rsidR="00062A4F" w:rsidRPr="00062A4F">
        <w:t>int</w:t>
      </w:r>
      <w:proofErr w:type="spellEnd"/>
      <w:r w:rsidR="00062A4F" w:rsidRPr="00062A4F">
        <w:t>[</w:t>
      </w:r>
      <w:proofErr w:type="gramEnd"/>
      <w:r w:rsidR="00062A4F" w:rsidRPr="00062A4F">
        <w:t xml:space="preserve">] </w:t>
      </w:r>
      <w:proofErr w:type="spellStart"/>
      <w:r w:rsidR="00062A4F" w:rsidRPr="00062A4F">
        <w:t>myArr</w:t>
      </w:r>
      <w:proofErr w:type="spellEnd"/>
      <w:r w:rsidR="00062A4F" w:rsidRPr="00062A4F">
        <w:t xml:space="preserve"> = { 5, 4, 3, 2, 1 };</w:t>
      </w:r>
    </w:p>
    <w:p w:rsidR="00062A4F" w:rsidRPr="00062A4F" w:rsidRDefault="00DB38C6" w:rsidP="00DB38C6">
      <w:pPr>
        <w:pStyle w:val="05"/>
      </w:pPr>
      <w:r w:rsidRPr="005674E1">
        <w:rPr>
          <w:rFonts w:hint="eastAsia"/>
        </w:rPr>
        <w:t>6</w:t>
      </w:r>
      <w:r>
        <w:rPr>
          <w:rFonts w:hint="eastAsia"/>
        </w:rPr>
        <w:tab/>
      </w:r>
    </w:p>
    <w:p w:rsidR="00062A4F" w:rsidRPr="00062A4F" w:rsidRDefault="00DB38C6" w:rsidP="00DB38C6">
      <w:pPr>
        <w:pStyle w:val="05"/>
      </w:pPr>
      <w:r w:rsidRPr="005674E1">
        <w:t>7</w:t>
      </w:r>
      <w:r>
        <w:tab/>
      </w:r>
      <w:r w:rsidR="00062A4F" w:rsidRPr="00062A4F">
        <w:tab/>
        <w:t>//</w:t>
      </w:r>
      <w:r w:rsidR="00062A4F" w:rsidRPr="00062A4F">
        <w:rPr>
          <w:rFonts w:hint="eastAsia"/>
        </w:rPr>
        <w:t>输出原始数组：原始数组</w:t>
      </w:r>
      <w:r w:rsidR="00062A4F" w:rsidRPr="00062A4F">
        <w:t>:5-&gt;4-&gt;3-&gt;2-&gt;1-&gt;</w:t>
      </w:r>
    </w:p>
    <w:p w:rsidR="00062A4F" w:rsidRPr="00062A4F" w:rsidRDefault="00DB38C6" w:rsidP="00DB38C6">
      <w:pPr>
        <w:pStyle w:val="05"/>
      </w:pPr>
      <w:r w:rsidRPr="005674E1">
        <w:t>8</w:t>
      </w:r>
      <w:r>
        <w:tab/>
      </w:r>
      <w:r w:rsidR="00062A4F" w:rsidRPr="00062A4F">
        <w:tab/>
      </w:r>
      <w:proofErr w:type="spellStart"/>
      <w:r w:rsidR="00062A4F" w:rsidRPr="00062A4F">
        <w:t>Console.WriteLine</w:t>
      </w:r>
      <w:proofErr w:type="spellEnd"/>
      <w:r w:rsidR="00062A4F" w:rsidRPr="00062A4F">
        <w:t>( "</w:t>
      </w:r>
      <w:r w:rsidR="00062A4F" w:rsidRPr="00062A4F">
        <w:rPr>
          <w:rFonts w:hint="eastAsia"/>
        </w:rPr>
        <w:t>原始数组</w:t>
      </w:r>
      <w:r w:rsidR="00062A4F" w:rsidRPr="00062A4F">
        <w:t>:" );</w:t>
      </w:r>
    </w:p>
    <w:p w:rsidR="00062A4F" w:rsidRPr="00062A4F" w:rsidRDefault="00DB38C6" w:rsidP="00DB38C6">
      <w:pPr>
        <w:pStyle w:val="05"/>
      </w:pPr>
      <w:r w:rsidRPr="005674E1">
        <w:t>9</w:t>
      </w:r>
      <w:r>
        <w:tab/>
      </w:r>
      <w:r w:rsidR="00062A4F" w:rsidRPr="00062A4F">
        <w:tab/>
      </w:r>
      <w:proofErr w:type="gramStart"/>
      <w:r w:rsidR="00062A4F" w:rsidRPr="00062A4F">
        <w:t>for(</w:t>
      </w:r>
      <w:proofErr w:type="spellStart"/>
      <w:proofErr w:type="gramEnd"/>
      <w:r w:rsidR="00062A4F" w:rsidRPr="00062A4F">
        <w:t>int</w:t>
      </w:r>
      <w:proofErr w:type="spellEnd"/>
      <w:r w:rsidR="00062A4F" w:rsidRPr="00062A4F">
        <w:t xml:space="preserve"> </w:t>
      </w:r>
      <w:proofErr w:type="spellStart"/>
      <w:r w:rsidR="00062A4F" w:rsidRPr="00062A4F">
        <w:t>i</w:t>
      </w:r>
      <w:proofErr w:type="spellEnd"/>
      <w:r w:rsidR="00062A4F" w:rsidRPr="00062A4F">
        <w:t>=0;i&lt;</w:t>
      </w:r>
      <w:proofErr w:type="spellStart"/>
      <w:r w:rsidR="00062A4F" w:rsidRPr="00062A4F">
        <w:t>myArr.Length;i</w:t>
      </w:r>
      <w:proofErr w:type="spellEnd"/>
      <w:r w:rsidR="00062A4F" w:rsidRPr="00062A4F">
        <w:t>++)</w:t>
      </w:r>
    </w:p>
    <w:p w:rsidR="00062A4F" w:rsidRPr="007953FB" w:rsidRDefault="00DB38C6" w:rsidP="00DB38C6">
      <w:pPr>
        <w:pStyle w:val="05"/>
        <w:rPr>
          <w:lang w:val="it-IT"/>
        </w:rPr>
      </w:pPr>
      <w:r w:rsidRPr="007953FB">
        <w:rPr>
          <w:lang w:val="it-IT"/>
        </w:rPr>
        <w:t>10</w:t>
      </w:r>
      <w:r w:rsidRPr="007953FB">
        <w:rPr>
          <w:lang w:val="it-IT"/>
        </w:rPr>
        <w:tab/>
      </w:r>
      <w:r w:rsidR="00062A4F" w:rsidRPr="007953FB">
        <w:rPr>
          <w:lang w:val="it-IT"/>
        </w:rPr>
        <w:tab/>
      </w:r>
      <w:r w:rsidR="00062A4F" w:rsidRPr="007953FB">
        <w:rPr>
          <w:lang w:val="it-IT"/>
        </w:rPr>
        <w:tab/>
        <w:t>Console.Write("{0}-&gt;",myArr[i]);</w:t>
      </w:r>
    </w:p>
    <w:p w:rsidR="00062A4F" w:rsidRPr="007953FB" w:rsidRDefault="00DB38C6" w:rsidP="00DB38C6">
      <w:pPr>
        <w:pStyle w:val="05"/>
        <w:rPr>
          <w:lang w:val="it-IT"/>
        </w:rPr>
      </w:pPr>
      <w:r w:rsidRPr="007953FB">
        <w:rPr>
          <w:rFonts w:hint="eastAsia"/>
          <w:lang w:val="it-IT"/>
        </w:rPr>
        <w:t>11</w:t>
      </w:r>
      <w:r w:rsidRPr="007953FB">
        <w:rPr>
          <w:rFonts w:hint="eastAsia"/>
          <w:lang w:val="it-IT"/>
        </w:rPr>
        <w:tab/>
      </w:r>
      <w:r w:rsidR="00062A4F" w:rsidRPr="007953FB">
        <w:rPr>
          <w:lang w:val="it-IT"/>
        </w:rPr>
        <w:tab/>
        <w:t>Console.WriteLine();</w:t>
      </w:r>
    </w:p>
    <w:p w:rsidR="00062A4F" w:rsidRPr="007953FB" w:rsidRDefault="00DB38C6" w:rsidP="00DB38C6">
      <w:pPr>
        <w:pStyle w:val="05"/>
        <w:rPr>
          <w:lang w:val="it-IT"/>
        </w:rPr>
      </w:pPr>
      <w:r w:rsidRPr="007953FB">
        <w:rPr>
          <w:lang w:val="it-IT"/>
        </w:rPr>
        <w:t>12</w:t>
      </w:r>
      <w:r w:rsidRPr="007953FB">
        <w:rPr>
          <w:lang w:val="it-IT"/>
        </w:rPr>
        <w:tab/>
      </w:r>
    </w:p>
    <w:p w:rsidR="00062A4F" w:rsidRPr="007953FB" w:rsidRDefault="00DB38C6" w:rsidP="00DB38C6">
      <w:pPr>
        <w:pStyle w:val="05"/>
        <w:rPr>
          <w:lang w:val="it-IT"/>
        </w:rPr>
      </w:pPr>
      <w:r w:rsidRPr="007953FB">
        <w:rPr>
          <w:lang w:val="it-IT"/>
        </w:rPr>
        <w:t>13</w:t>
      </w:r>
      <w:r w:rsidRPr="007953FB">
        <w:rPr>
          <w:lang w:val="it-IT"/>
        </w:rPr>
        <w:tab/>
      </w:r>
      <w:r w:rsidR="00062A4F" w:rsidRPr="007953FB">
        <w:rPr>
          <w:lang w:val="it-IT"/>
        </w:rPr>
        <w:tab/>
        <w:t>//</w:t>
      </w:r>
      <w:r w:rsidR="00062A4F" w:rsidRPr="00062A4F">
        <w:rPr>
          <w:rFonts w:hint="eastAsia"/>
        </w:rPr>
        <w:t>对数组反转</w:t>
      </w:r>
    </w:p>
    <w:p w:rsidR="00062A4F" w:rsidRPr="007953FB" w:rsidRDefault="00DB38C6" w:rsidP="00DB38C6">
      <w:pPr>
        <w:pStyle w:val="05"/>
        <w:rPr>
          <w:lang w:val="it-IT"/>
        </w:rPr>
      </w:pPr>
      <w:r w:rsidRPr="007953FB">
        <w:rPr>
          <w:lang w:val="it-IT"/>
        </w:rPr>
        <w:t>14</w:t>
      </w:r>
      <w:r w:rsidRPr="007953FB">
        <w:rPr>
          <w:lang w:val="it-IT"/>
        </w:rPr>
        <w:tab/>
      </w:r>
      <w:r w:rsidR="00062A4F" w:rsidRPr="007953FB">
        <w:rPr>
          <w:lang w:val="it-IT"/>
        </w:rPr>
        <w:tab/>
        <w:t>Array.Reverse( myArr );</w:t>
      </w:r>
    </w:p>
    <w:p w:rsidR="00062A4F" w:rsidRPr="007953FB" w:rsidRDefault="00DB38C6" w:rsidP="00DB38C6">
      <w:pPr>
        <w:pStyle w:val="05"/>
        <w:rPr>
          <w:lang w:val="it-IT"/>
        </w:rPr>
      </w:pPr>
      <w:r w:rsidRPr="007953FB">
        <w:rPr>
          <w:lang w:val="it-IT"/>
        </w:rPr>
        <w:t>15</w:t>
      </w:r>
      <w:r w:rsidRPr="007953FB">
        <w:rPr>
          <w:lang w:val="it-IT"/>
        </w:rPr>
        <w:tab/>
      </w:r>
    </w:p>
    <w:p w:rsidR="00062A4F" w:rsidRPr="007953FB" w:rsidRDefault="00DB38C6" w:rsidP="00DB38C6">
      <w:pPr>
        <w:pStyle w:val="05"/>
        <w:rPr>
          <w:lang w:val="it-IT"/>
        </w:rPr>
      </w:pPr>
      <w:r w:rsidRPr="007953FB">
        <w:rPr>
          <w:lang w:val="it-IT"/>
        </w:rPr>
        <w:t>16</w:t>
      </w:r>
      <w:r w:rsidRPr="007953FB">
        <w:rPr>
          <w:lang w:val="it-IT"/>
        </w:rPr>
        <w:tab/>
      </w:r>
      <w:r w:rsidR="00062A4F" w:rsidRPr="007953FB">
        <w:rPr>
          <w:lang w:val="it-IT"/>
        </w:rPr>
        <w:tab/>
        <w:t>//</w:t>
      </w:r>
      <w:r w:rsidR="00062A4F" w:rsidRPr="00062A4F">
        <w:rPr>
          <w:rFonts w:hint="eastAsia"/>
        </w:rPr>
        <w:t>并输出反转后的数组</w:t>
      </w:r>
      <w:r w:rsidR="00062A4F" w:rsidRPr="007953FB">
        <w:rPr>
          <w:rFonts w:hint="eastAsia"/>
          <w:lang w:val="it-IT"/>
        </w:rPr>
        <w:t>：</w:t>
      </w:r>
      <w:r w:rsidR="00062A4F" w:rsidRPr="007953FB">
        <w:rPr>
          <w:lang w:val="it-IT"/>
        </w:rPr>
        <w:t>1-&gt;2-&gt;3-&gt;4-&gt;5-&gt;</w:t>
      </w:r>
    </w:p>
    <w:p w:rsidR="00062A4F" w:rsidRPr="007953FB" w:rsidRDefault="00DB38C6" w:rsidP="00DB38C6">
      <w:pPr>
        <w:pStyle w:val="05"/>
        <w:rPr>
          <w:lang w:val="it-IT"/>
        </w:rPr>
      </w:pPr>
      <w:r w:rsidRPr="007953FB">
        <w:rPr>
          <w:rFonts w:hint="eastAsia"/>
          <w:lang w:val="it-IT"/>
        </w:rPr>
        <w:t>17</w:t>
      </w:r>
      <w:r w:rsidRPr="007953FB">
        <w:rPr>
          <w:rFonts w:hint="eastAsia"/>
          <w:lang w:val="it-IT"/>
        </w:rPr>
        <w:tab/>
      </w:r>
      <w:r w:rsidR="00062A4F" w:rsidRPr="007953FB">
        <w:rPr>
          <w:lang w:val="it-IT"/>
        </w:rPr>
        <w:tab/>
        <w:t>Console.WriteLine( "</w:t>
      </w:r>
      <w:r w:rsidR="00062A4F" w:rsidRPr="00062A4F">
        <w:rPr>
          <w:rFonts w:hint="eastAsia"/>
        </w:rPr>
        <w:t>反转以后数组</w:t>
      </w:r>
      <w:r w:rsidR="00062A4F" w:rsidRPr="007953FB">
        <w:rPr>
          <w:lang w:val="it-IT"/>
        </w:rPr>
        <w:t>:" );</w:t>
      </w:r>
    </w:p>
    <w:p w:rsidR="00062A4F" w:rsidRPr="007953FB" w:rsidRDefault="00DB38C6" w:rsidP="00DB38C6">
      <w:pPr>
        <w:pStyle w:val="05"/>
        <w:rPr>
          <w:lang w:val="it-IT"/>
        </w:rPr>
      </w:pPr>
      <w:r w:rsidRPr="007953FB">
        <w:rPr>
          <w:lang w:val="it-IT"/>
        </w:rPr>
        <w:t>18</w:t>
      </w:r>
      <w:r w:rsidRPr="007953FB">
        <w:rPr>
          <w:lang w:val="it-IT"/>
        </w:rPr>
        <w:tab/>
      </w:r>
      <w:r w:rsidR="00062A4F" w:rsidRPr="007953FB">
        <w:rPr>
          <w:lang w:val="it-IT"/>
        </w:rPr>
        <w:tab/>
        <w:t>for(int i=0;i&lt;myArr.Length;i++)</w:t>
      </w:r>
    </w:p>
    <w:p w:rsidR="00062A4F" w:rsidRPr="00B045DF" w:rsidRDefault="00DB38C6" w:rsidP="00DB38C6">
      <w:pPr>
        <w:pStyle w:val="05"/>
        <w:rPr>
          <w:lang w:val="it-IT"/>
        </w:rPr>
      </w:pPr>
      <w:r w:rsidRPr="00B045DF">
        <w:rPr>
          <w:lang w:val="it-IT"/>
        </w:rPr>
        <w:t>19</w:t>
      </w:r>
      <w:r w:rsidRPr="00B045DF">
        <w:rPr>
          <w:lang w:val="it-IT"/>
        </w:rPr>
        <w:tab/>
      </w:r>
      <w:r w:rsidR="00062A4F" w:rsidRPr="00B045DF">
        <w:rPr>
          <w:lang w:val="it-IT"/>
        </w:rPr>
        <w:tab/>
      </w:r>
      <w:r w:rsidR="00062A4F" w:rsidRPr="00B045DF">
        <w:rPr>
          <w:lang w:val="it-IT"/>
        </w:rPr>
        <w:tab/>
        <w:t>Console.Write("{0}-&gt;",myArr[i]);</w:t>
      </w:r>
    </w:p>
    <w:p w:rsidR="00BD0222" w:rsidRPr="00B045DF" w:rsidRDefault="00DB38C6" w:rsidP="00BD0222">
      <w:pPr>
        <w:pStyle w:val="05"/>
        <w:rPr>
          <w:lang w:val="it-IT"/>
        </w:rPr>
      </w:pPr>
      <w:r w:rsidRPr="00B045DF">
        <w:rPr>
          <w:lang w:val="it-IT"/>
        </w:rPr>
        <w:t>20</w:t>
      </w:r>
      <w:r w:rsidRPr="00B045DF">
        <w:rPr>
          <w:lang w:val="it-IT"/>
        </w:rPr>
        <w:tab/>
      </w:r>
      <w:r w:rsidR="00062A4F" w:rsidRPr="00B045DF">
        <w:rPr>
          <w:lang w:val="it-IT"/>
        </w:rPr>
        <w:t>}</w:t>
      </w:r>
    </w:p>
    <w:p w:rsidR="00BD0222" w:rsidRPr="00B045DF" w:rsidRDefault="004900A0" w:rsidP="00BD0222">
      <w:pPr>
        <w:rPr>
          <w:lang w:val="it-IT"/>
        </w:rPr>
      </w:pPr>
      <w:r>
        <w:rPr>
          <w:rFonts w:hint="eastAsia"/>
        </w:rPr>
        <w:t>另外</w:t>
      </w:r>
      <w:r w:rsidRPr="00B045DF">
        <w:rPr>
          <w:rFonts w:hint="eastAsia"/>
          <w:lang w:val="it-IT"/>
        </w:rPr>
        <w:t>，</w:t>
      </w:r>
      <w:r>
        <w:rPr>
          <w:rFonts w:hint="eastAsia"/>
        </w:rPr>
        <w:t>还可以反转数组的一部分元素</w:t>
      </w:r>
      <w:r w:rsidRPr="00B045DF">
        <w:rPr>
          <w:rFonts w:hint="eastAsia"/>
          <w:lang w:val="it-IT"/>
        </w:rPr>
        <w:t>，</w:t>
      </w:r>
      <w:r w:rsidR="00C045F8">
        <w:rPr>
          <w:rFonts w:hint="eastAsia"/>
        </w:rPr>
        <w:t>这时的</w:t>
      </w:r>
      <w:r w:rsidR="00C045F8" w:rsidRPr="00B045DF">
        <w:rPr>
          <w:rFonts w:hint="eastAsia"/>
          <w:lang w:val="it-IT"/>
        </w:rPr>
        <w:t>Reverse</w:t>
      </w:r>
      <w:r w:rsidR="00C045F8">
        <w:rPr>
          <w:rFonts w:hint="eastAsia"/>
        </w:rPr>
        <w:t>重载形式为</w:t>
      </w:r>
      <w:r w:rsidR="00C045F8" w:rsidRPr="00B045DF">
        <w:rPr>
          <w:rFonts w:hint="eastAsia"/>
          <w:lang w:val="it-IT"/>
        </w:rPr>
        <w:t>：</w:t>
      </w:r>
    </w:p>
    <w:p w:rsidR="00BD0222" w:rsidRDefault="00C045F8" w:rsidP="00F874F4">
      <w:pPr>
        <w:pStyle w:val="06"/>
        <w:ind w:left="840" w:hanging="420"/>
      </w:pPr>
      <w:r w:rsidRPr="00377B8A">
        <w:t xml:space="preserve">public static </w:t>
      </w:r>
      <w:hyperlink r:id="rId33" w:history="1">
        <w:r w:rsidRPr="00377B8A">
          <w:t>int</w:t>
        </w:r>
      </w:hyperlink>
      <w:r w:rsidRPr="00377B8A">
        <w:t xml:space="preserve"> </w:t>
      </w:r>
      <w:r>
        <w:rPr>
          <w:rFonts w:hint="eastAsia"/>
        </w:rPr>
        <w:t>Reverse</w:t>
      </w:r>
      <w:r w:rsidRPr="00377B8A">
        <w:t>(</w:t>
      </w:r>
      <w:hyperlink r:id="rId34" w:history="1">
        <w:r w:rsidRPr="00377B8A">
          <w:t>Array</w:t>
        </w:r>
      </w:hyperlink>
      <w:r w:rsidRPr="00377B8A">
        <w:t xml:space="preserve"> </w:t>
      </w:r>
      <w:hyperlink w:history="1">
        <w:r w:rsidRPr="00377B8A">
          <w:t>array</w:t>
        </w:r>
      </w:hyperlink>
      <w:r>
        <w:rPr>
          <w:rFonts w:hint="eastAsia"/>
        </w:rPr>
        <w:t xml:space="preserve">,int index,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length</w:t>
      </w:r>
      <w:r w:rsidRPr="00377B8A">
        <w:t>);</w:t>
      </w:r>
    </w:p>
    <w:p w:rsidR="000A1E5E" w:rsidRPr="0064716D" w:rsidRDefault="008C302F" w:rsidP="0064716D">
      <w:r>
        <w:rPr>
          <w:rFonts w:hint="eastAsia"/>
        </w:rPr>
        <w:t>其中，</w:t>
      </w:r>
      <w:r w:rsidR="002206C4">
        <w:rPr>
          <w:rFonts w:hint="eastAsia"/>
        </w:rPr>
        <w:t>参数</w:t>
      </w:r>
      <w:r w:rsidR="002206C4">
        <w:rPr>
          <w:rFonts w:hint="eastAsia"/>
        </w:rPr>
        <w:t>index</w:t>
      </w:r>
      <w:r w:rsidR="002206C4">
        <w:rPr>
          <w:rFonts w:hint="eastAsia"/>
        </w:rPr>
        <w:t>指定所要反转元素的其实下标，而</w:t>
      </w:r>
      <w:r w:rsidR="002206C4">
        <w:rPr>
          <w:rFonts w:hint="eastAsia"/>
        </w:rPr>
        <w:t>length</w:t>
      </w:r>
      <w:r w:rsidR="002206C4">
        <w:rPr>
          <w:rFonts w:hint="eastAsia"/>
        </w:rPr>
        <w:t>指定所要反转的元素个数。</w:t>
      </w:r>
    </w:p>
    <w:p w:rsidR="00721C8D" w:rsidRDefault="00E61AC8" w:rsidP="00E61AC8">
      <w:pPr>
        <w:pStyle w:val="3"/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rPr>
            <w:rFonts w:hint="eastAsia"/>
          </w:rPr>
          <w:lastRenderedPageBreak/>
          <w:t>8.2.8</w:t>
        </w:r>
      </w:smartTag>
      <w:r>
        <w:rPr>
          <w:rFonts w:hint="eastAsia"/>
        </w:rPr>
        <w:t xml:space="preserve">  </w:t>
      </w:r>
      <w:r w:rsidR="00721C8D">
        <w:rPr>
          <w:rFonts w:hint="eastAsia"/>
        </w:rPr>
        <w:t>复制数组</w:t>
      </w:r>
    </w:p>
    <w:p w:rsidR="00793A82" w:rsidRDefault="00793A82" w:rsidP="0025702E">
      <w:r>
        <w:rPr>
          <w:rFonts w:hint="eastAsia"/>
        </w:rPr>
        <w:t>复制数组可以得到一个和原数组完全一样的新的数组</w:t>
      </w:r>
      <w:r w:rsidR="00D4264E">
        <w:rPr>
          <w:rFonts w:hint="eastAsia"/>
        </w:rPr>
        <w:t>，可以用</w:t>
      </w:r>
      <w:r w:rsidR="00D4264E">
        <w:rPr>
          <w:rFonts w:hint="eastAsia"/>
        </w:rPr>
        <w:t>Array</w:t>
      </w:r>
      <w:r w:rsidR="00D4264E">
        <w:rPr>
          <w:rFonts w:hint="eastAsia"/>
        </w:rPr>
        <w:t>的</w:t>
      </w:r>
      <w:r w:rsidR="00D4264E">
        <w:rPr>
          <w:rFonts w:hint="eastAsia"/>
        </w:rPr>
        <w:t>Copy</w:t>
      </w:r>
      <w:r w:rsidR="00D4264E">
        <w:rPr>
          <w:rFonts w:hint="eastAsia"/>
        </w:rPr>
        <w:t>或</w:t>
      </w:r>
      <w:proofErr w:type="spellStart"/>
      <w:r w:rsidR="00D4264E">
        <w:rPr>
          <w:rFonts w:hint="eastAsia"/>
        </w:rPr>
        <w:t>CopyTo</w:t>
      </w:r>
      <w:proofErr w:type="spellEnd"/>
      <w:r w:rsidR="00D4264E">
        <w:rPr>
          <w:rFonts w:hint="eastAsia"/>
        </w:rPr>
        <w:t>方法来实现。</w:t>
      </w:r>
    </w:p>
    <w:p w:rsidR="0025702E" w:rsidRPr="009B0695" w:rsidRDefault="0025702E" w:rsidP="0025702E">
      <w:pPr>
        <w:pStyle w:val="044"/>
      </w:pPr>
      <w:r>
        <w:rPr>
          <w:rFonts w:hint="eastAsia"/>
        </w:rPr>
        <w:t>1</w:t>
      </w:r>
      <w:r>
        <w:rPr>
          <w:rFonts w:hint="eastAsia"/>
        </w:rPr>
        <w:t>．</w:t>
      </w:r>
      <w:r w:rsidR="007F77AA">
        <w:rPr>
          <w:rFonts w:hint="eastAsia"/>
        </w:rPr>
        <w:t>Copy</w:t>
      </w:r>
      <w:r>
        <w:rPr>
          <w:rFonts w:hint="eastAsia"/>
        </w:rPr>
        <w:t>方法</w:t>
      </w:r>
    </w:p>
    <w:p w:rsidR="005404A2" w:rsidRDefault="005404A2" w:rsidP="0025702E">
      <w:r>
        <w:rPr>
          <w:rFonts w:hint="eastAsia"/>
        </w:rPr>
        <w:t>在使用</w:t>
      </w:r>
      <w:r>
        <w:rPr>
          <w:rFonts w:hint="eastAsia"/>
        </w:rPr>
        <w:t>Copy</w:t>
      </w:r>
      <w:r>
        <w:rPr>
          <w:rFonts w:hint="eastAsia"/>
        </w:rPr>
        <w:t>方法进行数组复制操作之前，必须首先为新的数组分配</w:t>
      </w:r>
      <w:r w:rsidR="003676B7">
        <w:rPr>
          <w:rFonts w:hint="eastAsia"/>
        </w:rPr>
        <w:t>空间，然后</w:t>
      </w:r>
      <w:r w:rsidR="006604F9">
        <w:rPr>
          <w:rFonts w:hint="eastAsia"/>
        </w:rPr>
        <w:t>再通过复制操作向新的数组空间中填入元素值。</w:t>
      </w:r>
    </w:p>
    <w:p w:rsidR="006604F9" w:rsidRDefault="00DD0AB6" w:rsidP="0025702E">
      <w:r>
        <w:rPr>
          <w:rFonts w:hint="eastAsia"/>
        </w:rPr>
        <w:t>静态方法</w:t>
      </w:r>
      <w:r w:rsidR="00E66F9A">
        <w:rPr>
          <w:rFonts w:hint="eastAsia"/>
        </w:rPr>
        <w:t>Copy</w:t>
      </w:r>
      <w:r w:rsidR="00E66F9A">
        <w:rPr>
          <w:rFonts w:hint="eastAsia"/>
        </w:rPr>
        <w:t>的常用重载形式为：</w:t>
      </w:r>
    </w:p>
    <w:p w:rsidR="00FA28FF" w:rsidRDefault="00FA28FF" w:rsidP="00F874F4">
      <w:pPr>
        <w:pStyle w:val="06"/>
        <w:ind w:left="840" w:hanging="420"/>
      </w:pPr>
      <w:r w:rsidRPr="00FA28FF">
        <w:t xml:space="preserve">public static </w:t>
      </w:r>
      <w:hyperlink r:id="rId35" w:history="1">
        <w:r w:rsidRPr="00FA28FF">
          <w:t>void</w:t>
        </w:r>
      </w:hyperlink>
      <w:r w:rsidRPr="00FA28FF">
        <w:t xml:space="preserve"> Copy(</w:t>
      </w:r>
      <w:hyperlink r:id="rId36" w:history="1">
        <w:r w:rsidRPr="00FA28FF">
          <w:t>Array</w:t>
        </w:r>
      </w:hyperlink>
      <w:r w:rsidRPr="00FA28FF">
        <w:t xml:space="preserve"> </w:t>
      </w:r>
      <w:hyperlink w:history="1">
        <w:r w:rsidRPr="00FA28FF">
          <w:t>sourceArray</w:t>
        </w:r>
      </w:hyperlink>
      <w:r w:rsidRPr="00FA28FF">
        <w:t>,</w:t>
      </w:r>
      <w:hyperlink r:id="rId37" w:history="1">
        <w:r w:rsidRPr="00FA28FF">
          <w:t>Array</w:t>
        </w:r>
      </w:hyperlink>
      <w:r w:rsidRPr="00FA28FF">
        <w:t xml:space="preserve"> </w:t>
      </w:r>
      <w:hyperlink w:history="1">
        <w:r w:rsidRPr="00FA28FF">
          <w:t>destinationArray</w:t>
        </w:r>
      </w:hyperlink>
      <w:r w:rsidRPr="00FA28FF">
        <w:t>,</w:t>
      </w:r>
      <w:hyperlink r:id="rId38" w:history="1">
        <w:r w:rsidRPr="00FA28FF">
          <w:t>int</w:t>
        </w:r>
      </w:hyperlink>
      <w:r w:rsidRPr="00FA28FF">
        <w:t xml:space="preserve"> </w:t>
      </w:r>
      <w:hyperlink w:history="1">
        <w:r w:rsidRPr="00FA28FF">
          <w:t>length</w:t>
        </w:r>
      </w:hyperlink>
      <w:r w:rsidRPr="00FA28FF">
        <w:t>);</w:t>
      </w:r>
    </w:p>
    <w:p w:rsidR="00670320" w:rsidRDefault="0025702E" w:rsidP="0025702E">
      <w:r>
        <w:rPr>
          <w:rFonts w:hint="eastAsia"/>
        </w:rPr>
        <w:t>其中，参数</w:t>
      </w:r>
      <w:r w:rsidR="00CD0C31" w:rsidRPr="00FA28FF">
        <w:fldChar w:fldCharType="begin"/>
      </w:r>
      <w:r w:rsidR="00CD0C31" w:rsidRPr="00FA28FF">
        <w:instrText xml:space="preserve"> HYPERLINK "" </w:instrText>
      </w:r>
      <w:r w:rsidR="00CD0C31" w:rsidRPr="00FA28FF">
        <w:fldChar w:fldCharType="separate"/>
      </w:r>
      <w:r w:rsidR="00CD0C31" w:rsidRPr="00FA28FF">
        <w:t>sourceArray</w:t>
      </w:r>
      <w:r w:rsidR="00CD0C31" w:rsidRPr="00FA28FF">
        <w:fldChar w:fldCharType="end"/>
      </w:r>
      <w:r>
        <w:rPr>
          <w:rFonts w:hint="eastAsia"/>
        </w:rPr>
        <w:t>为</w:t>
      </w:r>
      <w:r w:rsidR="00CD0C31">
        <w:rPr>
          <w:rFonts w:hint="eastAsia"/>
        </w:rPr>
        <w:t>源</w:t>
      </w:r>
      <w:r>
        <w:rPr>
          <w:rFonts w:hint="eastAsia"/>
        </w:rPr>
        <w:t>数组，</w:t>
      </w:r>
      <w:hyperlink w:history="1">
        <w:r w:rsidR="00CD0C31" w:rsidRPr="00FA28FF">
          <w:t>destinationArray</w:t>
        </w:r>
      </w:hyperlink>
      <w:r>
        <w:rPr>
          <w:rFonts w:hint="eastAsia"/>
        </w:rPr>
        <w:t>为</w:t>
      </w:r>
      <w:r w:rsidR="00CD0C31">
        <w:rPr>
          <w:rFonts w:hint="eastAsia"/>
        </w:rPr>
        <w:t>目标数组</w:t>
      </w:r>
      <w:r w:rsidR="00305CCA">
        <w:rPr>
          <w:rFonts w:hint="eastAsia"/>
        </w:rPr>
        <w:t>，而</w:t>
      </w:r>
      <w:hyperlink w:history="1">
        <w:r w:rsidR="00305CCA" w:rsidRPr="00FA28FF">
          <w:t>length</w:t>
        </w:r>
      </w:hyperlink>
      <w:r w:rsidR="00670320">
        <w:rPr>
          <w:rFonts w:hint="eastAsia"/>
        </w:rPr>
        <w:t>为要复制的元素数目</w:t>
      </w:r>
      <w:r w:rsidR="00236D73">
        <w:rPr>
          <w:rFonts w:hint="eastAsia"/>
        </w:rPr>
        <w:t>，</w:t>
      </w:r>
      <w:r w:rsidR="00F730BC">
        <w:rPr>
          <w:rFonts w:hint="eastAsia"/>
        </w:rPr>
        <w:t>默认的复制操作从第一个元素开始。</w:t>
      </w:r>
    </w:p>
    <w:p w:rsidR="0025702E" w:rsidRDefault="00851698" w:rsidP="0025702E">
      <w:r>
        <w:rPr>
          <w:rFonts w:hint="eastAsia"/>
        </w:rPr>
        <w:t>下面的示例</w:t>
      </w:r>
      <w:r w:rsidR="0025702E">
        <w:rPr>
          <w:rFonts w:hint="eastAsia"/>
        </w:rPr>
        <w:t>首先定义了一个数组，含有元素</w:t>
      </w:r>
      <w:r w:rsidR="0025702E">
        <w:rPr>
          <w:rFonts w:hint="eastAsia"/>
        </w:rPr>
        <w:t>{5,4,3,2,1}</w:t>
      </w:r>
      <w:r w:rsidR="0025702E">
        <w:rPr>
          <w:rFonts w:hint="eastAsia"/>
        </w:rPr>
        <w:t>，然后利用</w:t>
      </w:r>
      <w:r w:rsidR="00515D66">
        <w:rPr>
          <w:rFonts w:hint="eastAsia"/>
        </w:rPr>
        <w:t>Copy</w:t>
      </w:r>
      <w:r w:rsidR="0025702E">
        <w:rPr>
          <w:rFonts w:hint="eastAsia"/>
        </w:rPr>
        <w:t>方法</w:t>
      </w:r>
      <w:r w:rsidR="00515D66">
        <w:rPr>
          <w:rFonts w:hint="eastAsia"/>
        </w:rPr>
        <w:t>获取一个新的数组</w:t>
      </w:r>
      <w:r w:rsidR="00A827C6">
        <w:rPr>
          <w:rFonts w:hint="eastAsia"/>
        </w:rPr>
        <w:t>，包含了源数组的前三项</w:t>
      </w:r>
      <w:r w:rsidR="0025702E">
        <w:rPr>
          <w:rFonts w:hint="eastAsia"/>
        </w:rPr>
        <w:t>。</w:t>
      </w:r>
    </w:p>
    <w:p w:rsidR="00CE4DC8" w:rsidRPr="007C5272" w:rsidRDefault="00CE4DC8" w:rsidP="006E23F4">
      <w:r w:rsidRPr="006D6ABA">
        <w:rPr>
          <w:rFonts w:hint="eastAsia"/>
        </w:rPr>
        <w:t>代码</w:t>
      </w:r>
      <w:r>
        <w:rPr>
          <w:rFonts w:hint="eastAsia"/>
        </w:rPr>
        <w:t>8</w:t>
      </w:r>
      <w:r w:rsidRPr="006D6ABA">
        <w:rPr>
          <w:rFonts w:hint="eastAsia"/>
        </w:rPr>
        <w:t>-</w:t>
      </w:r>
      <w:r w:rsidR="00F71E59">
        <w:rPr>
          <w:rFonts w:hint="eastAsia"/>
        </w:rPr>
        <w:t>12</w:t>
      </w:r>
      <w:r w:rsidRPr="006D6ABA">
        <w:rPr>
          <w:rFonts w:hint="eastAsia"/>
        </w:rPr>
        <w:t xml:space="preserve">  </w:t>
      </w:r>
      <w:r>
        <w:rPr>
          <w:rFonts w:hint="eastAsia"/>
        </w:rPr>
        <w:t>利用</w:t>
      </w:r>
      <w:r w:rsidRPr="000A3200">
        <w:t>Copy</w:t>
      </w:r>
      <w:r w:rsidRPr="000A3200">
        <w:rPr>
          <w:rFonts w:hint="eastAsia"/>
        </w:rPr>
        <w:t>复制数组</w:t>
      </w:r>
      <w:r>
        <w:rPr>
          <w:rFonts w:hint="eastAsia"/>
        </w:rPr>
        <w:t>示例</w:t>
      </w:r>
      <w:r w:rsidRPr="006D6ABA">
        <w:rPr>
          <w:rFonts w:hint="eastAsia"/>
        </w:rPr>
        <w:t>：</w:t>
      </w:r>
      <w:r w:rsidRPr="007C5272">
        <w:t>Class1.cs</w:t>
      </w:r>
    </w:p>
    <w:p w:rsidR="000A3200" w:rsidRPr="000A3200" w:rsidRDefault="007953FB" w:rsidP="007953FB">
      <w:pPr>
        <w:pStyle w:val="05"/>
      </w:pPr>
      <w:r w:rsidRPr="005674E1">
        <w:t>1</w:t>
      </w:r>
      <w:r>
        <w:tab/>
      </w:r>
      <w:r w:rsidR="000A3200" w:rsidRPr="000A3200">
        <w:t xml:space="preserve">/// </w:t>
      </w:r>
      <w:r w:rsidR="000A3200" w:rsidRPr="000A3200">
        <w:rPr>
          <w:rFonts w:hint="eastAsia"/>
        </w:rPr>
        <w:t>利用</w:t>
      </w:r>
      <w:r w:rsidR="000A3200" w:rsidRPr="000A3200">
        <w:t>Copy</w:t>
      </w:r>
      <w:r w:rsidR="000A3200" w:rsidRPr="000A3200">
        <w:rPr>
          <w:rFonts w:hint="eastAsia"/>
        </w:rPr>
        <w:t>静态方法复制数组</w:t>
      </w:r>
    </w:p>
    <w:p w:rsidR="000A3200" w:rsidRPr="000A3200" w:rsidRDefault="007953FB" w:rsidP="007953FB">
      <w:pPr>
        <w:pStyle w:val="05"/>
      </w:pPr>
      <w:r w:rsidRPr="005674E1">
        <w:t>2</w:t>
      </w:r>
      <w:r>
        <w:tab/>
      </w:r>
      <w:r w:rsidR="000A3200" w:rsidRPr="000A3200">
        <w:t>public void test1()</w:t>
      </w:r>
    </w:p>
    <w:p w:rsidR="000A3200" w:rsidRPr="000A3200" w:rsidRDefault="007953FB" w:rsidP="007953FB">
      <w:pPr>
        <w:pStyle w:val="05"/>
      </w:pPr>
      <w:r w:rsidRPr="005674E1">
        <w:t>3</w:t>
      </w:r>
      <w:r>
        <w:tab/>
      </w:r>
      <w:r w:rsidR="000A3200" w:rsidRPr="000A3200">
        <w:t>{</w:t>
      </w:r>
    </w:p>
    <w:p w:rsidR="000A3200" w:rsidRPr="000A3200" w:rsidRDefault="007953FB" w:rsidP="007953FB">
      <w:pPr>
        <w:pStyle w:val="05"/>
      </w:pPr>
      <w:r w:rsidRPr="005674E1">
        <w:t>4</w:t>
      </w:r>
      <w:r>
        <w:tab/>
      </w:r>
      <w:r w:rsidR="000A3200" w:rsidRPr="000A3200">
        <w:tab/>
        <w:t>//</w:t>
      </w:r>
      <w:r w:rsidR="000A3200" w:rsidRPr="000A3200">
        <w:rPr>
          <w:rFonts w:hint="eastAsia"/>
        </w:rPr>
        <w:t>定义数组</w:t>
      </w:r>
    </w:p>
    <w:p w:rsidR="000A3200" w:rsidRPr="000A3200" w:rsidRDefault="007953FB" w:rsidP="007953FB">
      <w:pPr>
        <w:pStyle w:val="05"/>
      </w:pPr>
      <w:r w:rsidRPr="005674E1">
        <w:t>5</w:t>
      </w:r>
      <w:r>
        <w:tab/>
      </w:r>
      <w:r w:rsidR="000A3200" w:rsidRPr="000A3200">
        <w:tab/>
      </w:r>
      <w:proofErr w:type="spellStart"/>
      <w:proofErr w:type="gramStart"/>
      <w:r w:rsidR="000A3200" w:rsidRPr="000A3200">
        <w:t>int</w:t>
      </w:r>
      <w:proofErr w:type="spellEnd"/>
      <w:r w:rsidR="000A3200" w:rsidRPr="000A3200">
        <w:t>[</w:t>
      </w:r>
      <w:proofErr w:type="gramEnd"/>
      <w:r w:rsidR="000A3200" w:rsidRPr="000A3200">
        <w:t xml:space="preserve">] </w:t>
      </w:r>
      <w:proofErr w:type="spellStart"/>
      <w:r w:rsidR="000A3200" w:rsidRPr="000A3200">
        <w:t>myArr</w:t>
      </w:r>
      <w:proofErr w:type="spellEnd"/>
      <w:r w:rsidR="000A3200" w:rsidRPr="000A3200">
        <w:t xml:space="preserve"> = { 5, 4, 3, 2, 1 };</w:t>
      </w:r>
    </w:p>
    <w:p w:rsidR="000A3200" w:rsidRPr="000A3200" w:rsidRDefault="007953FB" w:rsidP="007953FB">
      <w:pPr>
        <w:pStyle w:val="05"/>
      </w:pPr>
      <w:r w:rsidRPr="005674E1">
        <w:rPr>
          <w:rFonts w:hint="eastAsia"/>
        </w:rPr>
        <w:t>6</w:t>
      </w:r>
      <w:r>
        <w:rPr>
          <w:rFonts w:hint="eastAsia"/>
        </w:rPr>
        <w:tab/>
      </w:r>
    </w:p>
    <w:p w:rsidR="000A3200" w:rsidRPr="000A3200" w:rsidRDefault="007953FB" w:rsidP="007953FB">
      <w:pPr>
        <w:pStyle w:val="05"/>
      </w:pPr>
      <w:r w:rsidRPr="005674E1">
        <w:t>7</w:t>
      </w:r>
      <w:r>
        <w:tab/>
      </w:r>
      <w:r w:rsidR="000A3200" w:rsidRPr="000A3200">
        <w:tab/>
        <w:t>//</w:t>
      </w:r>
      <w:r w:rsidR="000A3200" w:rsidRPr="000A3200">
        <w:rPr>
          <w:rFonts w:hint="eastAsia"/>
        </w:rPr>
        <w:t>输出原始数组：原始数组</w:t>
      </w:r>
      <w:r w:rsidR="000A3200" w:rsidRPr="000A3200">
        <w:t>:5-&gt;4-&gt;3-&gt;2-&gt;1-&gt;</w:t>
      </w:r>
    </w:p>
    <w:p w:rsidR="000A3200" w:rsidRPr="000A3200" w:rsidRDefault="007953FB" w:rsidP="007953FB">
      <w:pPr>
        <w:pStyle w:val="05"/>
      </w:pPr>
      <w:r w:rsidRPr="005674E1">
        <w:t>8</w:t>
      </w:r>
      <w:r>
        <w:tab/>
      </w:r>
      <w:r w:rsidR="000A3200" w:rsidRPr="000A3200">
        <w:tab/>
      </w:r>
      <w:proofErr w:type="spellStart"/>
      <w:r w:rsidR="000A3200" w:rsidRPr="000A3200">
        <w:t>Console.WriteLine</w:t>
      </w:r>
      <w:proofErr w:type="spellEnd"/>
      <w:r w:rsidR="000A3200" w:rsidRPr="000A3200">
        <w:t>( "</w:t>
      </w:r>
      <w:r w:rsidR="000A3200" w:rsidRPr="000A3200">
        <w:rPr>
          <w:rFonts w:hint="eastAsia"/>
        </w:rPr>
        <w:t>原始数组</w:t>
      </w:r>
      <w:r w:rsidR="000A3200" w:rsidRPr="000A3200">
        <w:t>:" );</w:t>
      </w:r>
    </w:p>
    <w:p w:rsidR="000A3200" w:rsidRPr="000A3200" w:rsidRDefault="007953FB" w:rsidP="007953FB">
      <w:pPr>
        <w:pStyle w:val="05"/>
      </w:pPr>
      <w:r w:rsidRPr="005674E1">
        <w:t>9</w:t>
      </w:r>
      <w:r>
        <w:tab/>
      </w:r>
      <w:r w:rsidR="000A3200" w:rsidRPr="000A3200">
        <w:tab/>
      </w:r>
      <w:proofErr w:type="gramStart"/>
      <w:r w:rsidR="000A3200" w:rsidRPr="000A3200">
        <w:t>for(</w:t>
      </w:r>
      <w:proofErr w:type="spellStart"/>
      <w:proofErr w:type="gramEnd"/>
      <w:r w:rsidR="000A3200" w:rsidRPr="000A3200">
        <w:t>int</w:t>
      </w:r>
      <w:proofErr w:type="spellEnd"/>
      <w:r w:rsidR="000A3200" w:rsidRPr="000A3200">
        <w:t xml:space="preserve"> </w:t>
      </w:r>
      <w:proofErr w:type="spellStart"/>
      <w:r w:rsidR="000A3200" w:rsidRPr="000A3200">
        <w:t>i</w:t>
      </w:r>
      <w:proofErr w:type="spellEnd"/>
      <w:r w:rsidR="000A3200" w:rsidRPr="000A3200">
        <w:t>=0;i&lt;</w:t>
      </w:r>
      <w:proofErr w:type="spellStart"/>
      <w:r w:rsidR="000A3200" w:rsidRPr="000A3200">
        <w:t>myArr.Length;i</w:t>
      </w:r>
      <w:proofErr w:type="spellEnd"/>
      <w:r w:rsidR="000A3200" w:rsidRPr="000A3200">
        <w:t>++)</w:t>
      </w:r>
    </w:p>
    <w:p w:rsidR="000A3200" w:rsidRPr="002D75C5" w:rsidRDefault="007953FB" w:rsidP="007953FB">
      <w:pPr>
        <w:pStyle w:val="05"/>
        <w:rPr>
          <w:lang w:val="it-IT"/>
        </w:rPr>
      </w:pPr>
      <w:r w:rsidRPr="002D75C5">
        <w:rPr>
          <w:lang w:val="it-IT"/>
        </w:rPr>
        <w:t>10</w:t>
      </w:r>
      <w:r w:rsidRPr="002D75C5">
        <w:rPr>
          <w:lang w:val="it-IT"/>
        </w:rPr>
        <w:tab/>
      </w:r>
      <w:r w:rsidR="000A3200" w:rsidRPr="002D75C5">
        <w:rPr>
          <w:lang w:val="it-IT"/>
        </w:rPr>
        <w:tab/>
      </w:r>
      <w:r w:rsidR="000A3200" w:rsidRPr="002D75C5">
        <w:rPr>
          <w:lang w:val="it-IT"/>
        </w:rPr>
        <w:tab/>
        <w:t>Console.Write("{0}-&gt;",myArr[i]);</w:t>
      </w:r>
    </w:p>
    <w:p w:rsidR="000A3200" w:rsidRPr="002D75C5" w:rsidRDefault="007953FB" w:rsidP="007953FB">
      <w:pPr>
        <w:pStyle w:val="05"/>
        <w:rPr>
          <w:lang w:val="it-IT"/>
        </w:rPr>
      </w:pPr>
      <w:r w:rsidRPr="002D75C5">
        <w:rPr>
          <w:rFonts w:hint="eastAsia"/>
          <w:lang w:val="it-IT"/>
        </w:rPr>
        <w:t>11</w:t>
      </w:r>
      <w:r w:rsidRPr="002D75C5">
        <w:rPr>
          <w:rFonts w:hint="eastAsia"/>
          <w:lang w:val="it-IT"/>
        </w:rPr>
        <w:tab/>
      </w:r>
      <w:r w:rsidR="000A3200" w:rsidRPr="002D75C5">
        <w:rPr>
          <w:lang w:val="it-IT"/>
        </w:rPr>
        <w:tab/>
        <w:t>Console.WriteLine();</w:t>
      </w:r>
    </w:p>
    <w:p w:rsidR="000A3200" w:rsidRPr="002D75C5" w:rsidRDefault="007953FB" w:rsidP="007953FB">
      <w:pPr>
        <w:pStyle w:val="05"/>
        <w:rPr>
          <w:lang w:val="it-IT"/>
        </w:rPr>
      </w:pPr>
      <w:r w:rsidRPr="002D75C5">
        <w:rPr>
          <w:lang w:val="it-IT"/>
        </w:rPr>
        <w:t>12</w:t>
      </w:r>
      <w:r w:rsidRPr="002D75C5">
        <w:rPr>
          <w:lang w:val="it-IT"/>
        </w:rPr>
        <w:tab/>
      </w:r>
    </w:p>
    <w:p w:rsidR="000A3200" w:rsidRPr="002D75C5" w:rsidRDefault="007953FB" w:rsidP="007953FB">
      <w:pPr>
        <w:pStyle w:val="05"/>
        <w:rPr>
          <w:lang w:val="it-IT"/>
        </w:rPr>
      </w:pPr>
      <w:r w:rsidRPr="002D75C5">
        <w:rPr>
          <w:lang w:val="it-IT"/>
        </w:rPr>
        <w:t>13</w:t>
      </w:r>
      <w:r w:rsidRPr="002D75C5">
        <w:rPr>
          <w:lang w:val="it-IT"/>
        </w:rPr>
        <w:tab/>
      </w:r>
      <w:r w:rsidR="000A3200" w:rsidRPr="002D75C5">
        <w:rPr>
          <w:lang w:val="it-IT"/>
        </w:rPr>
        <w:tab/>
        <w:t>//</w:t>
      </w:r>
      <w:r w:rsidR="000A3200" w:rsidRPr="000A3200">
        <w:rPr>
          <w:rFonts w:hint="eastAsia"/>
        </w:rPr>
        <w:t>复制数组</w:t>
      </w:r>
    </w:p>
    <w:p w:rsidR="000A3200" w:rsidRPr="002D75C5" w:rsidRDefault="007953FB" w:rsidP="007953FB">
      <w:pPr>
        <w:pStyle w:val="05"/>
        <w:rPr>
          <w:lang w:val="it-IT"/>
        </w:rPr>
      </w:pPr>
      <w:r w:rsidRPr="002D75C5">
        <w:rPr>
          <w:lang w:val="it-IT"/>
        </w:rPr>
        <w:t>14</w:t>
      </w:r>
      <w:r w:rsidRPr="002D75C5">
        <w:rPr>
          <w:lang w:val="it-IT"/>
        </w:rPr>
        <w:tab/>
      </w:r>
      <w:r w:rsidR="000A3200" w:rsidRPr="002D75C5">
        <w:rPr>
          <w:lang w:val="it-IT"/>
        </w:rPr>
        <w:tab/>
        <w:t>int[] newArr=new int[3];</w:t>
      </w:r>
    </w:p>
    <w:p w:rsidR="000A3200" w:rsidRPr="002D75C5" w:rsidRDefault="007953FB" w:rsidP="007953FB">
      <w:pPr>
        <w:pStyle w:val="05"/>
        <w:rPr>
          <w:lang w:val="it-IT"/>
        </w:rPr>
      </w:pPr>
      <w:r w:rsidRPr="002D75C5">
        <w:rPr>
          <w:lang w:val="it-IT"/>
        </w:rPr>
        <w:t>15</w:t>
      </w:r>
      <w:r w:rsidRPr="002D75C5">
        <w:rPr>
          <w:lang w:val="it-IT"/>
        </w:rPr>
        <w:tab/>
      </w:r>
      <w:r w:rsidR="000A3200" w:rsidRPr="002D75C5">
        <w:rPr>
          <w:lang w:val="it-IT"/>
        </w:rPr>
        <w:tab/>
        <w:t>Array.Copy(myArr,newArr,3);</w:t>
      </w:r>
    </w:p>
    <w:p w:rsidR="000A3200" w:rsidRPr="002D75C5" w:rsidRDefault="007953FB" w:rsidP="007953FB">
      <w:pPr>
        <w:pStyle w:val="05"/>
        <w:rPr>
          <w:lang w:val="it-IT"/>
        </w:rPr>
      </w:pPr>
      <w:r w:rsidRPr="002D75C5">
        <w:rPr>
          <w:lang w:val="it-IT"/>
        </w:rPr>
        <w:t>16</w:t>
      </w:r>
      <w:r w:rsidRPr="002D75C5">
        <w:rPr>
          <w:lang w:val="it-IT"/>
        </w:rPr>
        <w:tab/>
      </w:r>
    </w:p>
    <w:p w:rsidR="000A3200" w:rsidRPr="002D75C5" w:rsidRDefault="007953FB" w:rsidP="007953FB">
      <w:pPr>
        <w:pStyle w:val="05"/>
        <w:rPr>
          <w:lang w:val="it-IT"/>
        </w:rPr>
      </w:pPr>
      <w:r w:rsidRPr="002D75C5">
        <w:rPr>
          <w:rFonts w:hint="eastAsia"/>
          <w:lang w:val="it-IT"/>
        </w:rPr>
        <w:t>17</w:t>
      </w:r>
      <w:r w:rsidRPr="002D75C5">
        <w:rPr>
          <w:rFonts w:hint="eastAsia"/>
          <w:lang w:val="it-IT"/>
        </w:rPr>
        <w:tab/>
      </w:r>
      <w:r w:rsidR="000A3200" w:rsidRPr="002D75C5">
        <w:rPr>
          <w:lang w:val="it-IT"/>
        </w:rPr>
        <w:tab/>
        <w:t>//</w:t>
      </w:r>
      <w:r w:rsidR="000A3200" w:rsidRPr="000A3200">
        <w:rPr>
          <w:rFonts w:hint="eastAsia"/>
        </w:rPr>
        <w:t>并输出反复制的数组</w:t>
      </w:r>
      <w:r w:rsidR="000A3200" w:rsidRPr="002D75C5">
        <w:rPr>
          <w:rFonts w:hint="eastAsia"/>
          <w:lang w:val="it-IT"/>
        </w:rPr>
        <w:t>：</w:t>
      </w:r>
      <w:r w:rsidR="000A3200" w:rsidRPr="002D75C5">
        <w:rPr>
          <w:lang w:val="it-IT"/>
        </w:rPr>
        <w:t>5-&gt;4-&gt;3-&gt;</w:t>
      </w:r>
    </w:p>
    <w:p w:rsidR="000A3200" w:rsidRPr="002D75C5" w:rsidRDefault="007953FB" w:rsidP="007953FB">
      <w:pPr>
        <w:pStyle w:val="05"/>
        <w:rPr>
          <w:lang w:val="it-IT"/>
        </w:rPr>
      </w:pPr>
      <w:r w:rsidRPr="002D75C5">
        <w:rPr>
          <w:lang w:val="it-IT"/>
        </w:rPr>
        <w:t>18</w:t>
      </w:r>
      <w:r w:rsidRPr="002D75C5">
        <w:rPr>
          <w:lang w:val="it-IT"/>
        </w:rPr>
        <w:tab/>
      </w:r>
      <w:r w:rsidR="000A3200" w:rsidRPr="002D75C5">
        <w:rPr>
          <w:lang w:val="it-IT"/>
        </w:rPr>
        <w:tab/>
        <w:t>Console.WriteLine( "</w:t>
      </w:r>
      <w:r w:rsidR="000A3200" w:rsidRPr="000A3200">
        <w:rPr>
          <w:rFonts w:hint="eastAsia"/>
        </w:rPr>
        <w:t>复制数组</w:t>
      </w:r>
      <w:r w:rsidR="000A3200" w:rsidRPr="002D75C5">
        <w:rPr>
          <w:lang w:val="it-IT"/>
        </w:rPr>
        <w:t>:" );</w:t>
      </w:r>
    </w:p>
    <w:p w:rsidR="000A3200" w:rsidRPr="000A3200" w:rsidRDefault="007953FB" w:rsidP="007953FB">
      <w:pPr>
        <w:pStyle w:val="05"/>
      </w:pPr>
      <w:r w:rsidRPr="005674E1">
        <w:t>19</w:t>
      </w:r>
      <w:r>
        <w:tab/>
      </w:r>
      <w:r w:rsidR="000A3200" w:rsidRPr="000A3200">
        <w:tab/>
      </w:r>
      <w:proofErr w:type="gramStart"/>
      <w:r w:rsidR="000A3200" w:rsidRPr="000A3200">
        <w:t>for(</w:t>
      </w:r>
      <w:proofErr w:type="spellStart"/>
      <w:proofErr w:type="gramEnd"/>
      <w:r w:rsidR="000A3200" w:rsidRPr="000A3200">
        <w:t>int</w:t>
      </w:r>
      <w:proofErr w:type="spellEnd"/>
      <w:r w:rsidR="000A3200" w:rsidRPr="000A3200">
        <w:t xml:space="preserve"> </w:t>
      </w:r>
      <w:proofErr w:type="spellStart"/>
      <w:r w:rsidR="000A3200" w:rsidRPr="000A3200">
        <w:t>i</w:t>
      </w:r>
      <w:proofErr w:type="spellEnd"/>
      <w:r w:rsidR="000A3200" w:rsidRPr="000A3200">
        <w:t>=0;i&lt;</w:t>
      </w:r>
      <w:proofErr w:type="spellStart"/>
      <w:r w:rsidR="000A3200" w:rsidRPr="000A3200">
        <w:t>newArr.Length;i</w:t>
      </w:r>
      <w:proofErr w:type="spellEnd"/>
      <w:r w:rsidR="000A3200" w:rsidRPr="000A3200">
        <w:t>++)</w:t>
      </w:r>
    </w:p>
    <w:p w:rsidR="000A3200" w:rsidRPr="000A3200" w:rsidRDefault="007953FB" w:rsidP="000A3200">
      <w:pPr>
        <w:pStyle w:val="05"/>
      </w:pPr>
      <w:r w:rsidRPr="005674E1">
        <w:t>20</w:t>
      </w:r>
      <w:r>
        <w:tab/>
      </w:r>
      <w:r w:rsidR="000A3200" w:rsidRPr="000A3200">
        <w:tab/>
      </w:r>
      <w:r w:rsidR="000A3200" w:rsidRPr="000A3200">
        <w:tab/>
      </w:r>
      <w:proofErr w:type="spellStart"/>
      <w:r w:rsidR="000A3200" w:rsidRPr="000A3200">
        <w:t>Console.Write</w:t>
      </w:r>
      <w:proofErr w:type="spellEnd"/>
      <w:r w:rsidR="000A3200" w:rsidRPr="000A3200">
        <w:t>("{0}-&gt;</w:t>
      </w:r>
      <w:proofErr w:type="gramStart"/>
      <w:r w:rsidR="000A3200" w:rsidRPr="000A3200">
        <w:t>",</w:t>
      </w:r>
      <w:proofErr w:type="spellStart"/>
      <w:r w:rsidR="000A3200" w:rsidRPr="000A3200">
        <w:t>newArr</w:t>
      </w:r>
      <w:proofErr w:type="spellEnd"/>
      <w:proofErr w:type="gramEnd"/>
      <w:r w:rsidR="000A3200" w:rsidRPr="000A3200">
        <w:t>[</w:t>
      </w:r>
      <w:proofErr w:type="spellStart"/>
      <w:r w:rsidR="000A3200" w:rsidRPr="000A3200">
        <w:t>i</w:t>
      </w:r>
      <w:proofErr w:type="spellEnd"/>
      <w:r w:rsidR="000A3200" w:rsidRPr="000A3200">
        <w:t>]);</w:t>
      </w:r>
    </w:p>
    <w:p w:rsidR="000A3200" w:rsidRPr="000A3200" w:rsidRDefault="002D75C5" w:rsidP="000A3200">
      <w:pPr>
        <w:pStyle w:val="05"/>
      </w:pPr>
      <w:r>
        <w:rPr>
          <w:rFonts w:hint="eastAsia"/>
        </w:rPr>
        <w:t>21</w:t>
      </w:r>
      <w:r>
        <w:rPr>
          <w:rFonts w:hint="eastAsia"/>
        </w:rPr>
        <w:tab/>
      </w:r>
      <w:r w:rsidR="000A3200" w:rsidRPr="000A3200">
        <w:t>}</w:t>
      </w:r>
    </w:p>
    <w:p w:rsidR="0025702E" w:rsidRPr="00FF0C27" w:rsidRDefault="00DA2DBD" w:rsidP="009671E2">
      <w:pPr>
        <w:pStyle w:val="07"/>
      </w:pPr>
      <w:r>
        <w:rPr>
          <w:rFonts w:hint="eastAsia"/>
        </w:rPr>
        <w:t>注意：在使用</w:t>
      </w:r>
      <w:r>
        <w:rPr>
          <w:rFonts w:hint="eastAsia"/>
        </w:rPr>
        <w:t>Copy</w:t>
      </w:r>
      <w:r>
        <w:rPr>
          <w:rFonts w:hint="eastAsia"/>
        </w:rPr>
        <w:t>进行数组之前，必须要首先定义一个新的数组，并</w:t>
      </w:r>
      <w:r w:rsidR="00B53E4D">
        <w:rPr>
          <w:rFonts w:hint="eastAsia"/>
        </w:rPr>
        <w:t>对其分配</w:t>
      </w:r>
      <w:r w:rsidR="00FF4827">
        <w:rPr>
          <w:rFonts w:hint="eastAsia"/>
        </w:rPr>
        <w:t>空间。另外，还需保证所分配的空间足够容纳所要复制的元素</w:t>
      </w:r>
      <w:r w:rsidR="00B53E4D">
        <w:rPr>
          <w:rFonts w:hint="eastAsia"/>
        </w:rPr>
        <w:t>，否则，在复制时将出现异常：“</w:t>
      </w:r>
      <w:r w:rsidR="00FF4827" w:rsidRPr="00FF4827">
        <w:rPr>
          <w:rFonts w:hint="eastAsia"/>
        </w:rPr>
        <w:t xml:space="preserve">System.ArgumentException: </w:t>
      </w:r>
      <w:r w:rsidR="00FF4827" w:rsidRPr="00FF4827">
        <w:rPr>
          <w:rFonts w:hint="eastAsia"/>
        </w:rPr>
        <w:t>目标数组的长度不够。</w:t>
      </w:r>
      <w:r w:rsidR="00B53E4D">
        <w:rPr>
          <w:rFonts w:hint="eastAsia"/>
        </w:rPr>
        <w:t>”。</w:t>
      </w:r>
    </w:p>
    <w:p w:rsidR="0025702E" w:rsidRPr="00FF0C27" w:rsidRDefault="0025702E" w:rsidP="0025702E">
      <w:pPr>
        <w:pStyle w:val="044"/>
      </w:pPr>
      <w:r>
        <w:rPr>
          <w:rFonts w:hint="eastAsia"/>
        </w:rPr>
        <w:t>2</w:t>
      </w:r>
      <w:r>
        <w:rPr>
          <w:rFonts w:hint="eastAsia"/>
        </w:rPr>
        <w:t>．</w:t>
      </w:r>
      <w:proofErr w:type="spellStart"/>
      <w:r w:rsidR="00255360">
        <w:rPr>
          <w:rFonts w:hint="eastAsia"/>
        </w:rPr>
        <w:t>CopyTo</w:t>
      </w:r>
      <w:proofErr w:type="spellEnd"/>
      <w:r>
        <w:rPr>
          <w:rFonts w:hint="eastAsia"/>
        </w:rPr>
        <w:t>方法</w:t>
      </w:r>
    </w:p>
    <w:p w:rsidR="002F5B43" w:rsidRDefault="002F5B43" w:rsidP="0025702E">
      <w:proofErr w:type="spellStart"/>
      <w:r>
        <w:rPr>
          <w:rFonts w:hint="eastAsia"/>
        </w:rPr>
        <w:t>CopyTo</w:t>
      </w:r>
      <w:proofErr w:type="spellEnd"/>
      <w:r>
        <w:rPr>
          <w:rFonts w:hint="eastAsia"/>
        </w:rPr>
        <w:t>和</w:t>
      </w:r>
      <w:r>
        <w:rPr>
          <w:rFonts w:hint="eastAsia"/>
        </w:rPr>
        <w:t>Copy</w:t>
      </w:r>
      <w:r>
        <w:rPr>
          <w:rFonts w:hint="eastAsia"/>
        </w:rPr>
        <w:t>方法的功能类似，但它是一个实例方法，即需要在数组对象上引用。</w:t>
      </w:r>
      <w:r w:rsidR="0092747A">
        <w:rPr>
          <w:rFonts w:hint="eastAsia"/>
        </w:rPr>
        <w:t>另外的区别是，它只能</w:t>
      </w:r>
      <w:r w:rsidR="0028617E">
        <w:rPr>
          <w:rFonts w:hint="eastAsia"/>
        </w:rPr>
        <w:t>复制源数组所有的元素，并可以空值</w:t>
      </w:r>
      <w:r w:rsidR="00ED0B04">
        <w:rPr>
          <w:rFonts w:hint="eastAsia"/>
        </w:rPr>
        <w:t>元素在目标数组中存放的起始位</w:t>
      </w:r>
      <w:r w:rsidR="00ED0B04">
        <w:rPr>
          <w:rFonts w:hint="eastAsia"/>
        </w:rPr>
        <w:lastRenderedPageBreak/>
        <w:t>置</w:t>
      </w:r>
      <w:r w:rsidR="00ED3BD7">
        <w:rPr>
          <w:rFonts w:hint="eastAsia"/>
        </w:rPr>
        <w:t>。</w:t>
      </w:r>
      <w:r w:rsidR="00900564">
        <w:rPr>
          <w:rFonts w:hint="eastAsia"/>
        </w:rPr>
        <w:t>其常用重载形式为：</w:t>
      </w:r>
    </w:p>
    <w:p w:rsidR="00690731" w:rsidRDefault="00690731" w:rsidP="00F874F4">
      <w:pPr>
        <w:pStyle w:val="06"/>
        <w:ind w:left="840" w:hanging="420"/>
      </w:pPr>
      <w:r w:rsidRPr="00690731">
        <w:t xml:space="preserve">public virtual </w:t>
      </w:r>
      <w:hyperlink r:id="rId39" w:history="1">
        <w:r w:rsidRPr="00690731">
          <w:t>void</w:t>
        </w:r>
      </w:hyperlink>
      <w:r w:rsidRPr="00690731">
        <w:t xml:space="preserve"> </w:t>
      </w:r>
      <w:proofErr w:type="spellStart"/>
      <w:r w:rsidRPr="00690731">
        <w:t>CopyTo</w:t>
      </w:r>
      <w:proofErr w:type="spellEnd"/>
      <w:r w:rsidRPr="00690731">
        <w:t xml:space="preserve">( </w:t>
      </w:r>
      <w:hyperlink r:id="rId40" w:history="1">
        <w:r w:rsidRPr="00690731">
          <w:t>Array</w:t>
        </w:r>
      </w:hyperlink>
      <w:r w:rsidRPr="00690731">
        <w:t xml:space="preserve"> </w:t>
      </w:r>
      <w:hyperlink w:history="1">
        <w:r w:rsidRPr="00690731">
          <w:t>array</w:t>
        </w:r>
      </w:hyperlink>
      <w:r w:rsidRPr="00690731">
        <w:t xml:space="preserve">, </w:t>
      </w:r>
      <w:hyperlink r:id="rId41" w:history="1">
        <w:r w:rsidRPr="00690731">
          <w:t>int</w:t>
        </w:r>
      </w:hyperlink>
      <w:r w:rsidRPr="00690731">
        <w:t xml:space="preserve"> </w:t>
      </w:r>
      <w:hyperlink w:history="1">
        <w:r w:rsidRPr="00690731">
          <w:t>index</w:t>
        </w:r>
      </w:hyperlink>
      <w:r w:rsidRPr="00690731">
        <w:t>);</w:t>
      </w:r>
    </w:p>
    <w:p w:rsidR="00B33F19" w:rsidRPr="00B33F19" w:rsidRDefault="0025702E" w:rsidP="0025702E">
      <w:r>
        <w:rPr>
          <w:rFonts w:hint="eastAsia"/>
        </w:rPr>
        <w:t>其中，参数</w:t>
      </w:r>
      <w:r w:rsidR="00966737" w:rsidRPr="00690731">
        <w:fldChar w:fldCharType="begin"/>
      </w:r>
      <w:r w:rsidR="00966737" w:rsidRPr="00690731">
        <w:instrText xml:space="preserve"> HYPERLINK "" </w:instrText>
      </w:r>
      <w:r w:rsidR="00966737" w:rsidRPr="00690731">
        <w:fldChar w:fldCharType="separate"/>
      </w:r>
      <w:r w:rsidR="00966737" w:rsidRPr="00690731">
        <w:t>array</w:t>
      </w:r>
      <w:r w:rsidR="00966737" w:rsidRPr="00690731">
        <w:fldChar w:fldCharType="end"/>
      </w:r>
      <w:r>
        <w:rPr>
          <w:rFonts w:hint="eastAsia"/>
        </w:rPr>
        <w:t>代表</w:t>
      </w:r>
      <w:r w:rsidR="00966737">
        <w:rPr>
          <w:rFonts w:hint="eastAsia"/>
        </w:rPr>
        <w:t>所要复制的目标数组，</w:t>
      </w:r>
      <w:r w:rsidR="00966737">
        <w:rPr>
          <w:rFonts w:hint="eastAsia"/>
        </w:rPr>
        <w:t>index</w:t>
      </w:r>
      <w:r w:rsidR="00966737">
        <w:rPr>
          <w:rFonts w:hint="eastAsia"/>
        </w:rPr>
        <w:t>则表示开始复制的元素下标。</w:t>
      </w:r>
      <w:r w:rsidR="00B33F19">
        <w:rPr>
          <w:rFonts w:hint="eastAsia"/>
        </w:rPr>
        <w:t>下面的代码实现</w:t>
      </w:r>
      <w:proofErr w:type="gramStart"/>
      <w:r w:rsidR="000112D2">
        <w:rPr>
          <w:rFonts w:hint="eastAsia"/>
        </w:rPr>
        <w:t>对</w:t>
      </w:r>
      <w:r w:rsidR="002D513A">
        <w:rPr>
          <w:rFonts w:hint="eastAsia"/>
        </w:rPr>
        <w:t>对源</w:t>
      </w:r>
      <w:proofErr w:type="gramEnd"/>
      <w:r w:rsidR="000112D2">
        <w:rPr>
          <w:rFonts w:hint="eastAsia"/>
        </w:rPr>
        <w:t>数组</w:t>
      </w:r>
      <w:r w:rsidR="002D513A">
        <w:rPr>
          <w:rFonts w:hint="eastAsia"/>
        </w:rPr>
        <w:t>的复制，并</w:t>
      </w:r>
      <w:r w:rsidR="00EB2D4D">
        <w:rPr>
          <w:rFonts w:hint="eastAsia"/>
        </w:rPr>
        <w:t>从</w:t>
      </w:r>
      <w:r w:rsidR="002D513A">
        <w:rPr>
          <w:rFonts w:hint="eastAsia"/>
        </w:rPr>
        <w:t>从第三个位置开始存放</w:t>
      </w:r>
      <w:r w:rsidR="00B33F19">
        <w:rPr>
          <w:rFonts w:hint="eastAsia"/>
        </w:rPr>
        <w:t>。</w:t>
      </w:r>
    </w:p>
    <w:p w:rsidR="00CE4DC8" w:rsidRPr="007C5272" w:rsidRDefault="00CE4DC8" w:rsidP="006E23F4">
      <w:r w:rsidRPr="006D6ABA">
        <w:rPr>
          <w:rFonts w:hint="eastAsia"/>
        </w:rPr>
        <w:t>代码</w:t>
      </w:r>
      <w:r>
        <w:rPr>
          <w:rFonts w:hint="eastAsia"/>
        </w:rPr>
        <w:t>8</w:t>
      </w:r>
      <w:r w:rsidRPr="006D6ABA">
        <w:rPr>
          <w:rFonts w:hint="eastAsia"/>
        </w:rPr>
        <w:t>-</w:t>
      </w:r>
      <w:r w:rsidR="00F71E59">
        <w:rPr>
          <w:rFonts w:hint="eastAsia"/>
        </w:rPr>
        <w:t>13</w:t>
      </w:r>
      <w:r w:rsidRPr="006D6ABA">
        <w:rPr>
          <w:rFonts w:hint="eastAsia"/>
        </w:rPr>
        <w:t xml:space="preserve">  </w:t>
      </w:r>
      <w:r>
        <w:rPr>
          <w:rFonts w:hint="eastAsia"/>
        </w:rPr>
        <w:t>利用</w:t>
      </w:r>
      <w:proofErr w:type="spellStart"/>
      <w:r w:rsidRPr="00342123">
        <w:t>CopyTo</w:t>
      </w:r>
      <w:proofErr w:type="spellEnd"/>
      <w:r w:rsidRPr="000A3200">
        <w:rPr>
          <w:rFonts w:hint="eastAsia"/>
        </w:rPr>
        <w:t>复制数组</w:t>
      </w:r>
      <w:r>
        <w:rPr>
          <w:rFonts w:hint="eastAsia"/>
        </w:rPr>
        <w:t>示例</w:t>
      </w:r>
      <w:r w:rsidRPr="006D6ABA">
        <w:rPr>
          <w:rFonts w:hint="eastAsia"/>
        </w:rPr>
        <w:t>：</w:t>
      </w:r>
      <w:r w:rsidRPr="007C5272">
        <w:t>Class1.cs</w:t>
      </w:r>
    </w:p>
    <w:p w:rsidR="00342123" w:rsidRPr="00342123" w:rsidRDefault="00D61CB1" w:rsidP="00D61CB1">
      <w:pPr>
        <w:pStyle w:val="05"/>
      </w:pPr>
      <w:r w:rsidRPr="005674E1">
        <w:t>1</w:t>
      </w:r>
      <w:r>
        <w:tab/>
      </w:r>
      <w:r w:rsidR="00342123" w:rsidRPr="00342123">
        <w:t xml:space="preserve">/// </w:t>
      </w:r>
      <w:r w:rsidR="00342123" w:rsidRPr="00342123">
        <w:rPr>
          <w:rFonts w:hint="eastAsia"/>
        </w:rPr>
        <w:t>利用</w:t>
      </w:r>
      <w:proofErr w:type="spellStart"/>
      <w:r w:rsidR="00342123" w:rsidRPr="00342123">
        <w:t>CopyTo</w:t>
      </w:r>
      <w:proofErr w:type="spellEnd"/>
      <w:r w:rsidR="00342123" w:rsidRPr="00342123">
        <w:rPr>
          <w:rFonts w:hint="eastAsia"/>
        </w:rPr>
        <w:t>实例方法复制数组</w:t>
      </w:r>
    </w:p>
    <w:p w:rsidR="00342123" w:rsidRPr="00342123" w:rsidRDefault="00D61CB1" w:rsidP="00D61CB1">
      <w:pPr>
        <w:pStyle w:val="05"/>
      </w:pPr>
      <w:r w:rsidRPr="005674E1">
        <w:t>2</w:t>
      </w:r>
      <w:r>
        <w:tab/>
      </w:r>
      <w:r w:rsidR="00342123" w:rsidRPr="00342123">
        <w:t>public void test2()</w:t>
      </w:r>
    </w:p>
    <w:p w:rsidR="00342123" w:rsidRPr="00342123" w:rsidRDefault="00D61CB1" w:rsidP="00D61CB1">
      <w:pPr>
        <w:pStyle w:val="05"/>
      </w:pPr>
      <w:r w:rsidRPr="005674E1">
        <w:t>3</w:t>
      </w:r>
      <w:r>
        <w:tab/>
      </w:r>
      <w:r w:rsidR="00342123" w:rsidRPr="00342123">
        <w:t>{</w:t>
      </w:r>
    </w:p>
    <w:p w:rsidR="00342123" w:rsidRPr="00342123" w:rsidRDefault="00D61CB1" w:rsidP="00D61CB1">
      <w:pPr>
        <w:pStyle w:val="05"/>
      </w:pPr>
      <w:r w:rsidRPr="005674E1">
        <w:t>4</w:t>
      </w:r>
      <w:r>
        <w:tab/>
      </w:r>
      <w:r w:rsidR="00342123" w:rsidRPr="00342123">
        <w:tab/>
        <w:t>//</w:t>
      </w:r>
      <w:r w:rsidR="00342123" w:rsidRPr="00342123">
        <w:rPr>
          <w:rFonts w:hint="eastAsia"/>
        </w:rPr>
        <w:t>定义数组</w:t>
      </w:r>
    </w:p>
    <w:p w:rsidR="00342123" w:rsidRPr="00342123" w:rsidRDefault="00D61CB1" w:rsidP="00D61CB1">
      <w:pPr>
        <w:pStyle w:val="05"/>
      </w:pPr>
      <w:r w:rsidRPr="005674E1">
        <w:t>5</w:t>
      </w:r>
      <w:r>
        <w:tab/>
      </w:r>
      <w:r w:rsidR="00342123" w:rsidRPr="00342123">
        <w:tab/>
      </w:r>
      <w:proofErr w:type="spellStart"/>
      <w:proofErr w:type="gramStart"/>
      <w:r w:rsidR="00342123" w:rsidRPr="00342123">
        <w:t>int</w:t>
      </w:r>
      <w:proofErr w:type="spellEnd"/>
      <w:r w:rsidR="00342123" w:rsidRPr="00342123">
        <w:t>[</w:t>
      </w:r>
      <w:proofErr w:type="gramEnd"/>
      <w:r w:rsidR="00342123" w:rsidRPr="00342123">
        <w:t xml:space="preserve">] </w:t>
      </w:r>
      <w:proofErr w:type="spellStart"/>
      <w:r w:rsidR="00342123" w:rsidRPr="00342123">
        <w:t>myArr</w:t>
      </w:r>
      <w:proofErr w:type="spellEnd"/>
      <w:r w:rsidR="00342123" w:rsidRPr="00342123">
        <w:t xml:space="preserve"> = { 5, 4, 3, 2, 1 };</w:t>
      </w:r>
    </w:p>
    <w:p w:rsidR="00342123" w:rsidRPr="00342123" w:rsidRDefault="00D61CB1" w:rsidP="00D61CB1">
      <w:pPr>
        <w:pStyle w:val="05"/>
      </w:pPr>
      <w:r w:rsidRPr="005674E1">
        <w:rPr>
          <w:rFonts w:hint="eastAsia"/>
        </w:rPr>
        <w:t>6</w:t>
      </w:r>
      <w:r>
        <w:rPr>
          <w:rFonts w:hint="eastAsia"/>
        </w:rPr>
        <w:tab/>
      </w:r>
    </w:p>
    <w:p w:rsidR="00342123" w:rsidRPr="00342123" w:rsidRDefault="00D61CB1" w:rsidP="00D61CB1">
      <w:pPr>
        <w:pStyle w:val="05"/>
      </w:pPr>
      <w:r w:rsidRPr="005674E1">
        <w:t>7</w:t>
      </w:r>
      <w:r>
        <w:tab/>
      </w:r>
      <w:r w:rsidR="00342123" w:rsidRPr="00342123">
        <w:tab/>
        <w:t>//</w:t>
      </w:r>
      <w:r w:rsidR="00342123" w:rsidRPr="00342123">
        <w:rPr>
          <w:rFonts w:hint="eastAsia"/>
        </w:rPr>
        <w:t>输出原始数组：原始数组</w:t>
      </w:r>
      <w:r w:rsidR="00342123" w:rsidRPr="00342123">
        <w:t>:5-&gt;4-&gt;3-&gt;2-&gt;1-&gt;</w:t>
      </w:r>
    </w:p>
    <w:p w:rsidR="00342123" w:rsidRPr="00342123" w:rsidRDefault="00D61CB1" w:rsidP="00D61CB1">
      <w:pPr>
        <w:pStyle w:val="05"/>
      </w:pPr>
      <w:r w:rsidRPr="005674E1">
        <w:t>8</w:t>
      </w:r>
      <w:r>
        <w:tab/>
      </w:r>
      <w:r w:rsidR="00342123" w:rsidRPr="00342123">
        <w:tab/>
      </w:r>
      <w:proofErr w:type="spellStart"/>
      <w:r w:rsidR="00342123" w:rsidRPr="00342123">
        <w:t>Console.WriteLine</w:t>
      </w:r>
      <w:proofErr w:type="spellEnd"/>
      <w:r w:rsidR="00342123" w:rsidRPr="00342123">
        <w:t>( "</w:t>
      </w:r>
      <w:r w:rsidR="00342123" w:rsidRPr="00342123">
        <w:rPr>
          <w:rFonts w:hint="eastAsia"/>
        </w:rPr>
        <w:t>原始数组</w:t>
      </w:r>
      <w:r w:rsidR="00342123" w:rsidRPr="00342123">
        <w:t>:" );</w:t>
      </w:r>
    </w:p>
    <w:p w:rsidR="00342123" w:rsidRPr="00342123" w:rsidRDefault="00D61CB1" w:rsidP="00D61CB1">
      <w:pPr>
        <w:pStyle w:val="05"/>
      </w:pPr>
      <w:r w:rsidRPr="005674E1">
        <w:t>9</w:t>
      </w:r>
      <w:r>
        <w:tab/>
      </w:r>
      <w:r w:rsidR="00342123" w:rsidRPr="00342123">
        <w:tab/>
      </w:r>
      <w:proofErr w:type="gramStart"/>
      <w:r w:rsidR="00342123" w:rsidRPr="00342123">
        <w:t>for(</w:t>
      </w:r>
      <w:proofErr w:type="spellStart"/>
      <w:proofErr w:type="gramEnd"/>
      <w:r w:rsidR="00342123" w:rsidRPr="00342123">
        <w:t>int</w:t>
      </w:r>
      <w:proofErr w:type="spellEnd"/>
      <w:r w:rsidR="00342123" w:rsidRPr="00342123">
        <w:t xml:space="preserve"> </w:t>
      </w:r>
      <w:proofErr w:type="spellStart"/>
      <w:r w:rsidR="00342123" w:rsidRPr="00342123">
        <w:t>i</w:t>
      </w:r>
      <w:proofErr w:type="spellEnd"/>
      <w:r w:rsidR="00342123" w:rsidRPr="00342123">
        <w:t>=0;i&lt;</w:t>
      </w:r>
      <w:proofErr w:type="spellStart"/>
      <w:r w:rsidR="00342123" w:rsidRPr="00342123">
        <w:t>myArr.Length;i</w:t>
      </w:r>
      <w:proofErr w:type="spellEnd"/>
      <w:r w:rsidR="00342123" w:rsidRPr="00342123">
        <w:t>++)</w:t>
      </w:r>
    </w:p>
    <w:p w:rsidR="00342123" w:rsidRPr="005350A5" w:rsidRDefault="00D61CB1" w:rsidP="00D61CB1">
      <w:pPr>
        <w:pStyle w:val="05"/>
        <w:rPr>
          <w:lang w:val="it-IT"/>
        </w:rPr>
      </w:pPr>
      <w:r w:rsidRPr="005350A5">
        <w:rPr>
          <w:lang w:val="it-IT"/>
        </w:rPr>
        <w:t>10</w:t>
      </w:r>
      <w:r w:rsidRPr="005350A5">
        <w:rPr>
          <w:lang w:val="it-IT"/>
        </w:rPr>
        <w:tab/>
      </w:r>
      <w:r w:rsidR="00342123" w:rsidRPr="005350A5">
        <w:rPr>
          <w:lang w:val="it-IT"/>
        </w:rPr>
        <w:tab/>
      </w:r>
      <w:r w:rsidR="00342123" w:rsidRPr="005350A5">
        <w:rPr>
          <w:lang w:val="it-IT"/>
        </w:rPr>
        <w:tab/>
        <w:t>Console.Write("{0}-&gt;",myArr[i]);</w:t>
      </w:r>
    </w:p>
    <w:p w:rsidR="00342123" w:rsidRPr="005350A5" w:rsidRDefault="00D61CB1" w:rsidP="00D61CB1">
      <w:pPr>
        <w:pStyle w:val="05"/>
        <w:rPr>
          <w:lang w:val="it-IT"/>
        </w:rPr>
      </w:pPr>
      <w:r w:rsidRPr="005350A5">
        <w:rPr>
          <w:rFonts w:hint="eastAsia"/>
          <w:lang w:val="it-IT"/>
        </w:rPr>
        <w:t>11</w:t>
      </w:r>
      <w:r w:rsidRPr="005350A5">
        <w:rPr>
          <w:rFonts w:hint="eastAsia"/>
          <w:lang w:val="it-IT"/>
        </w:rPr>
        <w:tab/>
      </w:r>
      <w:r w:rsidR="00342123" w:rsidRPr="005350A5">
        <w:rPr>
          <w:lang w:val="it-IT"/>
        </w:rPr>
        <w:tab/>
        <w:t>Console.WriteLine();</w:t>
      </w:r>
    </w:p>
    <w:p w:rsidR="00342123" w:rsidRPr="005350A5" w:rsidRDefault="00D61CB1" w:rsidP="00D61CB1">
      <w:pPr>
        <w:pStyle w:val="05"/>
        <w:rPr>
          <w:lang w:val="it-IT"/>
        </w:rPr>
      </w:pPr>
      <w:r w:rsidRPr="005350A5">
        <w:rPr>
          <w:lang w:val="it-IT"/>
        </w:rPr>
        <w:t>12</w:t>
      </w:r>
      <w:r w:rsidRPr="005350A5">
        <w:rPr>
          <w:lang w:val="it-IT"/>
        </w:rPr>
        <w:tab/>
      </w:r>
    </w:p>
    <w:p w:rsidR="00342123" w:rsidRPr="005350A5" w:rsidRDefault="00D61CB1" w:rsidP="00D61CB1">
      <w:pPr>
        <w:pStyle w:val="05"/>
        <w:rPr>
          <w:lang w:val="it-IT"/>
        </w:rPr>
      </w:pPr>
      <w:r w:rsidRPr="005350A5">
        <w:rPr>
          <w:lang w:val="it-IT"/>
        </w:rPr>
        <w:t>13</w:t>
      </w:r>
      <w:r w:rsidRPr="005350A5">
        <w:rPr>
          <w:lang w:val="it-IT"/>
        </w:rPr>
        <w:tab/>
      </w:r>
      <w:r w:rsidR="00342123" w:rsidRPr="005350A5">
        <w:rPr>
          <w:lang w:val="it-IT"/>
        </w:rPr>
        <w:tab/>
        <w:t>//</w:t>
      </w:r>
      <w:r w:rsidR="00342123" w:rsidRPr="00342123">
        <w:rPr>
          <w:rFonts w:hint="eastAsia"/>
        </w:rPr>
        <w:t>复制数组</w:t>
      </w:r>
    </w:p>
    <w:p w:rsidR="00342123" w:rsidRPr="005350A5" w:rsidRDefault="00D61CB1" w:rsidP="00D61CB1">
      <w:pPr>
        <w:pStyle w:val="05"/>
        <w:rPr>
          <w:lang w:val="it-IT"/>
        </w:rPr>
      </w:pPr>
      <w:r w:rsidRPr="005350A5">
        <w:rPr>
          <w:lang w:val="it-IT"/>
        </w:rPr>
        <w:t>14</w:t>
      </w:r>
      <w:r w:rsidRPr="005350A5">
        <w:rPr>
          <w:lang w:val="it-IT"/>
        </w:rPr>
        <w:tab/>
      </w:r>
      <w:r w:rsidR="00342123" w:rsidRPr="005350A5">
        <w:rPr>
          <w:lang w:val="it-IT"/>
        </w:rPr>
        <w:tab/>
        <w:t>int[] newArr=new int[7];</w:t>
      </w:r>
    </w:p>
    <w:p w:rsidR="00342123" w:rsidRPr="005350A5" w:rsidRDefault="00D61CB1" w:rsidP="00D61CB1">
      <w:pPr>
        <w:pStyle w:val="05"/>
        <w:rPr>
          <w:lang w:val="it-IT"/>
        </w:rPr>
      </w:pPr>
      <w:r w:rsidRPr="005350A5">
        <w:rPr>
          <w:lang w:val="it-IT"/>
        </w:rPr>
        <w:t>15</w:t>
      </w:r>
      <w:r w:rsidRPr="005350A5">
        <w:rPr>
          <w:lang w:val="it-IT"/>
        </w:rPr>
        <w:tab/>
      </w:r>
      <w:r w:rsidR="00342123" w:rsidRPr="005350A5">
        <w:rPr>
          <w:lang w:val="it-IT"/>
        </w:rPr>
        <w:tab/>
        <w:t>myArr.CopyTo(newArr,2);</w:t>
      </w:r>
    </w:p>
    <w:p w:rsidR="00342123" w:rsidRPr="005350A5" w:rsidRDefault="00D61CB1" w:rsidP="00D61CB1">
      <w:pPr>
        <w:pStyle w:val="05"/>
        <w:rPr>
          <w:lang w:val="it-IT"/>
        </w:rPr>
      </w:pPr>
      <w:r w:rsidRPr="005350A5">
        <w:rPr>
          <w:lang w:val="it-IT"/>
        </w:rPr>
        <w:t>16</w:t>
      </w:r>
      <w:r w:rsidRPr="005350A5">
        <w:rPr>
          <w:lang w:val="it-IT"/>
        </w:rPr>
        <w:tab/>
      </w:r>
    </w:p>
    <w:p w:rsidR="00342123" w:rsidRPr="005350A5" w:rsidRDefault="00D61CB1" w:rsidP="00D61CB1">
      <w:pPr>
        <w:pStyle w:val="05"/>
        <w:rPr>
          <w:lang w:val="it-IT"/>
        </w:rPr>
      </w:pPr>
      <w:r w:rsidRPr="005350A5">
        <w:rPr>
          <w:rFonts w:hint="eastAsia"/>
          <w:lang w:val="it-IT"/>
        </w:rPr>
        <w:t>17</w:t>
      </w:r>
      <w:r w:rsidRPr="005350A5">
        <w:rPr>
          <w:rFonts w:hint="eastAsia"/>
          <w:lang w:val="it-IT"/>
        </w:rPr>
        <w:tab/>
      </w:r>
      <w:r w:rsidR="00342123" w:rsidRPr="005350A5">
        <w:rPr>
          <w:lang w:val="it-IT"/>
        </w:rPr>
        <w:tab/>
        <w:t>//</w:t>
      </w:r>
      <w:r w:rsidR="00342123" w:rsidRPr="00342123">
        <w:rPr>
          <w:rFonts w:hint="eastAsia"/>
        </w:rPr>
        <w:t>并输出反复制的数组</w:t>
      </w:r>
      <w:r w:rsidR="00342123" w:rsidRPr="005350A5">
        <w:rPr>
          <w:rFonts w:hint="eastAsia"/>
          <w:lang w:val="it-IT"/>
        </w:rPr>
        <w:t>：</w:t>
      </w:r>
      <w:r w:rsidR="00342123" w:rsidRPr="005350A5">
        <w:rPr>
          <w:lang w:val="it-IT"/>
        </w:rPr>
        <w:t>0-&gt;0-&gt;5-&gt;4-&gt;3-&gt;2-&gt;1-&gt;</w:t>
      </w:r>
    </w:p>
    <w:p w:rsidR="00342123" w:rsidRPr="005350A5" w:rsidRDefault="00D61CB1" w:rsidP="00D61CB1">
      <w:pPr>
        <w:pStyle w:val="05"/>
        <w:rPr>
          <w:lang w:val="it-IT"/>
        </w:rPr>
      </w:pPr>
      <w:r w:rsidRPr="005350A5">
        <w:rPr>
          <w:lang w:val="it-IT"/>
        </w:rPr>
        <w:t>18</w:t>
      </w:r>
      <w:r w:rsidRPr="005350A5">
        <w:rPr>
          <w:lang w:val="it-IT"/>
        </w:rPr>
        <w:tab/>
      </w:r>
      <w:r w:rsidR="00342123" w:rsidRPr="005350A5">
        <w:rPr>
          <w:lang w:val="it-IT"/>
        </w:rPr>
        <w:tab/>
        <w:t>Console.WriteLine( "</w:t>
      </w:r>
      <w:r w:rsidR="00342123" w:rsidRPr="00342123">
        <w:rPr>
          <w:rFonts w:hint="eastAsia"/>
        </w:rPr>
        <w:t>复制数组</w:t>
      </w:r>
      <w:r w:rsidR="00342123" w:rsidRPr="005350A5">
        <w:rPr>
          <w:lang w:val="it-IT"/>
        </w:rPr>
        <w:t>:" );</w:t>
      </w:r>
    </w:p>
    <w:p w:rsidR="00342123" w:rsidRPr="00342123" w:rsidRDefault="00D61CB1" w:rsidP="00D61CB1">
      <w:pPr>
        <w:pStyle w:val="05"/>
      </w:pPr>
      <w:r w:rsidRPr="005674E1">
        <w:t>19</w:t>
      </w:r>
      <w:r>
        <w:tab/>
      </w:r>
      <w:r w:rsidR="00342123" w:rsidRPr="00342123">
        <w:tab/>
      </w:r>
      <w:proofErr w:type="gramStart"/>
      <w:r w:rsidR="00342123" w:rsidRPr="00342123">
        <w:t>for(</w:t>
      </w:r>
      <w:proofErr w:type="spellStart"/>
      <w:proofErr w:type="gramEnd"/>
      <w:r w:rsidR="00342123" w:rsidRPr="00342123">
        <w:t>int</w:t>
      </w:r>
      <w:proofErr w:type="spellEnd"/>
      <w:r w:rsidR="00342123" w:rsidRPr="00342123">
        <w:t xml:space="preserve"> </w:t>
      </w:r>
      <w:proofErr w:type="spellStart"/>
      <w:r w:rsidR="00342123" w:rsidRPr="00342123">
        <w:t>i</w:t>
      </w:r>
      <w:proofErr w:type="spellEnd"/>
      <w:r w:rsidR="00342123" w:rsidRPr="00342123">
        <w:t>=0;i&lt;</w:t>
      </w:r>
      <w:proofErr w:type="spellStart"/>
      <w:r w:rsidR="00342123" w:rsidRPr="00342123">
        <w:t>newArr.Length;i</w:t>
      </w:r>
      <w:proofErr w:type="spellEnd"/>
      <w:r w:rsidR="00342123" w:rsidRPr="00342123">
        <w:t>++)</w:t>
      </w:r>
    </w:p>
    <w:p w:rsidR="00342123" w:rsidRPr="00342123" w:rsidRDefault="00D61CB1" w:rsidP="00342123">
      <w:pPr>
        <w:pStyle w:val="05"/>
      </w:pPr>
      <w:r w:rsidRPr="005674E1">
        <w:t>20</w:t>
      </w:r>
      <w:r>
        <w:tab/>
      </w:r>
      <w:r w:rsidR="00342123" w:rsidRPr="00342123">
        <w:tab/>
      </w:r>
      <w:r w:rsidR="00342123" w:rsidRPr="00342123">
        <w:tab/>
      </w:r>
      <w:proofErr w:type="spellStart"/>
      <w:r w:rsidR="00342123" w:rsidRPr="00342123">
        <w:t>Console.Write</w:t>
      </w:r>
      <w:proofErr w:type="spellEnd"/>
      <w:r w:rsidR="00342123" w:rsidRPr="00342123">
        <w:t>("{0}-&gt;</w:t>
      </w:r>
      <w:proofErr w:type="gramStart"/>
      <w:r w:rsidR="00342123" w:rsidRPr="00342123">
        <w:t>",</w:t>
      </w:r>
      <w:proofErr w:type="spellStart"/>
      <w:r w:rsidR="00342123" w:rsidRPr="00342123">
        <w:t>newArr</w:t>
      </w:r>
      <w:proofErr w:type="spellEnd"/>
      <w:proofErr w:type="gramEnd"/>
      <w:r w:rsidR="00342123" w:rsidRPr="00342123">
        <w:t>[</w:t>
      </w:r>
      <w:proofErr w:type="spellStart"/>
      <w:r w:rsidR="00342123" w:rsidRPr="00342123">
        <w:t>i</w:t>
      </w:r>
      <w:proofErr w:type="spellEnd"/>
      <w:r w:rsidR="00342123" w:rsidRPr="00342123">
        <w:t>]);</w:t>
      </w:r>
    </w:p>
    <w:p w:rsidR="00342123" w:rsidRPr="00342123" w:rsidRDefault="005350A5" w:rsidP="00342123">
      <w:pPr>
        <w:pStyle w:val="05"/>
      </w:pPr>
      <w:r>
        <w:rPr>
          <w:rFonts w:hint="eastAsia"/>
        </w:rPr>
        <w:t>21</w:t>
      </w:r>
      <w:r>
        <w:rPr>
          <w:rFonts w:hint="eastAsia"/>
        </w:rPr>
        <w:tab/>
      </w:r>
      <w:r w:rsidR="00342123" w:rsidRPr="00342123">
        <w:t>}</w:t>
      </w:r>
    </w:p>
    <w:p w:rsidR="00CA704E" w:rsidRDefault="00723FB0" w:rsidP="0025702E">
      <w:r>
        <w:rPr>
          <w:rFonts w:hint="eastAsia"/>
        </w:rPr>
        <w:t>另外，</w:t>
      </w:r>
      <w:r w:rsidR="004A503F">
        <w:rPr>
          <w:rFonts w:hint="eastAsia"/>
        </w:rPr>
        <w:t>从输出结果</w:t>
      </w:r>
      <w:r w:rsidR="00992B35">
        <w:rPr>
          <w:rFonts w:hint="eastAsia"/>
        </w:rPr>
        <w:t>还</w:t>
      </w:r>
      <w:r w:rsidR="004A503F">
        <w:rPr>
          <w:rFonts w:hint="eastAsia"/>
        </w:rPr>
        <w:t>可以看到，</w:t>
      </w:r>
      <w:r>
        <w:rPr>
          <w:rFonts w:hint="eastAsia"/>
        </w:rPr>
        <w:t>在初始化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>型数组时，其默认值为</w:t>
      </w:r>
      <w:r>
        <w:rPr>
          <w:rFonts w:hint="eastAsia"/>
        </w:rPr>
        <w:t>0</w:t>
      </w:r>
      <w:r>
        <w:rPr>
          <w:rFonts w:hint="eastAsia"/>
        </w:rPr>
        <w:t>。</w:t>
      </w:r>
      <w:r w:rsidR="00992B35">
        <w:rPr>
          <w:rFonts w:hint="eastAsia"/>
        </w:rPr>
        <w:t>那么对于字符串数组，默认值是什么呢？请读者自己试验。</w:t>
      </w:r>
    </w:p>
    <w:p w:rsidR="00293AD5" w:rsidRDefault="00293AD5" w:rsidP="00293AD5">
      <w:pPr>
        <w:pStyle w:val="2"/>
      </w:pPr>
      <w:r>
        <w:rPr>
          <w:rFonts w:hint="eastAsia"/>
        </w:rPr>
        <w:t xml:space="preserve">8.3  </w:t>
      </w:r>
      <w:r>
        <w:rPr>
          <w:rFonts w:hint="eastAsia"/>
        </w:rPr>
        <w:t>综合示例</w:t>
      </w:r>
    </w:p>
    <w:p w:rsidR="0018593E" w:rsidRPr="008C6B7B" w:rsidRDefault="0018593E" w:rsidP="0018593E">
      <w:pPr>
        <w:pStyle w:val="07"/>
      </w:pPr>
      <w:r>
        <w:rPr>
          <w:rFonts w:hint="eastAsia"/>
        </w:rPr>
        <w:t>【本节示例参考：</w:t>
      </w:r>
      <w:r w:rsidR="00847F4D">
        <w:rPr>
          <w:rFonts w:hint="eastAsia"/>
        </w:rPr>
        <w:t>\</w:t>
      </w:r>
      <w:r w:rsidR="00847F4D">
        <w:rPr>
          <w:rFonts w:hint="eastAsia"/>
        </w:rPr>
        <w:t>源代码</w:t>
      </w:r>
      <w:r w:rsidR="00847F4D">
        <w:rPr>
          <w:rFonts w:hint="eastAsia"/>
        </w:rPr>
        <w:t>\</w:t>
      </w:r>
      <w:r w:rsidRPr="008863D4">
        <w:rPr>
          <w:rFonts w:hint="eastAsia"/>
        </w:rPr>
        <w:t>C8</w:t>
      </w:r>
      <w:r>
        <w:rPr>
          <w:rFonts w:hint="eastAsia"/>
        </w:rPr>
        <w:t>\</w:t>
      </w:r>
      <w:r w:rsidRPr="00193562">
        <w:t>Example_</w:t>
      </w:r>
      <w:r w:rsidR="0049576C">
        <w:rPr>
          <w:rFonts w:hint="eastAsia"/>
        </w:rPr>
        <w:t>BookList</w:t>
      </w:r>
      <w:r>
        <w:rPr>
          <w:rFonts w:hint="eastAsia"/>
        </w:rPr>
        <w:t>】</w:t>
      </w:r>
    </w:p>
    <w:p w:rsidR="00446D84" w:rsidRDefault="00446D84" w:rsidP="0018593E">
      <w:r>
        <w:rPr>
          <w:rFonts w:hint="eastAsia"/>
        </w:rPr>
        <w:t>本节将利用</w:t>
      </w:r>
      <w:r w:rsidR="002D4A58">
        <w:rPr>
          <w:rFonts w:hint="eastAsia"/>
        </w:rPr>
        <w:t>上一章和本章</w:t>
      </w:r>
      <w:r>
        <w:rPr>
          <w:rFonts w:hint="eastAsia"/>
        </w:rPr>
        <w:t>所</w:t>
      </w:r>
      <w:r w:rsidR="002D4A58">
        <w:rPr>
          <w:rFonts w:hint="eastAsia"/>
        </w:rPr>
        <w:t>介绍</w:t>
      </w:r>
      <w:r>
        <w:rPr>
          <w:rFonts w:hint="eastAsia"/>
        </w:rPr>
        <w:t>的字符串和数组操作技术，实现一个完整的示例：</w:t>
      </w:r>
      <w:r w:rsidR="00080040">
        <w:rPr>
          <w:rFonts w:hint="eastAsia"/>
        </w:rPr>
        <w:t>我的书房之图书排序</w:t>
      </w:r>
      <w:r>
        <w:rPr>
          <w:rFonts w:hint="eastAsia"/>
        </w:rPr>
        <w:t>。其功能为按照一定的排列顺序显示</w:t>
      </w:r>
      <w:r w:rsidR="00820FB6">
        <w:rPr>
          <w:rFonts w:hint="eastAsia"/>
        </w:rPr>
        <w:t>一系列</w:t>
      </w:r>
      <w:r>
        <w:rPr>
          <w:rFonts w:hint="eastAsia"/>
        </w:rPr>
        <w:t>图书</w:t>
      </w:r>
      <w:r w:rsidR="00820FB6">
        <w:rPr>
          <w:rFonts w:hint="eastAsia"/>
        </w:rPr>
        <w:t>信息</w:t>
      </w:r>
      <w:r>
        <w:rPr>
          <w:rFonts w:hint="eastAsia"/>
        </w:rPr>
        <w:t>，</w:t>
      </w:r>
      <w:r w:rsidR="00820FB6">
        <w:rPr>
          <w:rFonts w:hint="eastAsia"/>
        </w:rPr>
        <w:t>最终实现结果</w:t>
      </w:r>
      <w:r>
        <w:rPr>
          <w:rFonts w:hint="eastAsia"/>
        </w:rPr>
        <w:t>如图</w:t>
      </w:r>
      <w:r w:rsidR="00474916">
        <w:rPr>
          <w:rFonts w:hint="eastAsia"/>
        </w:rPr>
        <w:t>8</w:t>
      </w:r>
      <w:r>
        <w:rPr>
          <w:rFonts w:hint="eastAsia"/>
        </w:rPr>
        <w:t>.2</w:t>
      </w:r>
      <w:r>
        <w:rPr>
          <w:rFonts w:hint="eastAsia"/>
        </w:rPr>
        <w:t>所示。</w:t>
      </w:r>
    </w:p>
    <w:p w:rsidR="00446D84" w:rsidRPr="00945696" w:rsidRDefault="005824BB" w:rsidP="00BF27D8">
      <w:pPr>
        <w:pStyle w:val="03"/>
      </w:pPr>
      <w:r w:rsidRPr="00426606">
        <w:rPr>
          <w:rFonts w:hint="eastAsia"/>
          <w:noProof/>
        </w:rPr>
        <w:lastRenderedPageBreak/>
        <w:drawing>
          <wp:inline distT="0" distB="0" distL="0" distR="0">
            <wp:extent cx="2495550" cy="282892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550" cy="282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0E36" w:rsidRPr="00722E43" w:rsidRDefault="00474916" w:rsidP="00BF27D8">
      <w:pPr>
        <w:pStyle w:val="08"/>
      </w:pPr>
      <w:r>
        <w:rPr>
          <w:rFonts w:hint="eastAsia"/>
        </w:rPr>
        <w:t>图</w:t>
      </w:r>
      <w:r>
        <w:rPr>
          <w:rFonts w:hint="eastAsia"/>
        </w:rPr>
        <w:t xml:space="preserve">8.2  </w:t>
      </w:r>
      <w:r>
        <w:rPr>
          <w:rFonts w:hint="eastAsia"/>
        </w:rPr>
        <w:t>图书列表示例最后结果</w:t>
      </w:r>
    </w:p>
    <w:p w:rsidR="007A0A59" w:rsidRPr="006E23F4" w:rsidRDefault="00C805D0" w:rsidP="00D86C4B">
      <w:r>
        <w:rPr>
          <w:rFonts w:hint="eastAsia"/>
        </w:rPr>
        <w:t>整体的思路是：</w:t>
      </w:r>
      <w:r w:rsidR="00D86C4B">
        <w:rPr>
          <w:rFonts w:hint="eastAsia"/>
        </w:rPr>
        <w:t>首先，每本图书的信息用</w:t>
      </w:r>
      <w:r w:rsidR="00D61A86">
        <w:rPr>
          <w:rFonts w:hint="eastAsia"/>
        </w:rPr>
        <w:t>一个图书对象来</w:t>
      </w:r>
      <w:r w:rsidR="00D86C4B">
        <w:rPr>
          <w:rFonts w:hint="eastAsia"/>
        </w:rPr>
        <w:t>表示，包括书名、价格、作者三项，</w:t>
      </w:r>
      <w:r w:rsidR="00FD2ADC">
        <w:rPr>
          <w:rFonts w:hint="eastAsia"/>
        </w:rPr>
        <w:t>然后</w:t>
      </w:r>
      <w:r w:rsidR="00D86C4B">
        <w:rPr>
          <w:rFonts w:hint="eastAsia"/>
        </w:rPr>
        <w:t>所有的图书信息放在一个数组</w:t>
      </w:r>
      <w:proofErr w:type="spellStart"/>
      <w:r w:rsidR="000D3F29">
        <w:rPr>
          <w:rFonts w:hint="eastAsia"/>
        </w:rPr>
        <w:t>arrBooks</w:t>
      </w:r>
      <w:proofErr w:type="spellEnd"/>
      <w:r w:rsidR="00D86C4B">
        <w:rPr>
          <w:rFonts w:hint="eastAsia"/>
        </w:rPr>
        <w:t>中</w:t>
      </w:r>
      <w:r w:rsidR="002C626B">
        <w:rPr>
          <w:rFonts w:hint="eastAsia"/>
        </w:rPr>
        <w:t>，最后通过一个</w:t>
      </w:r>
      <w:proofErr w:type="spellStart"/>
      <w:r w:rsidR="002C626B">
        <w:rPr>
          <w:rFonts w:hint="eastAsia"/>
        </w:rPr>
        <w:t>BookList</w:t>
      </w:r>
      <w:proofErr w:type="spellEnd"/>
      <w:r w:rsidR="002C626B">
        <w:rPr>
          <w:rFonts w:hint="eastAsia"/>
        </w:rPr>
        <w:t>类来完成图书显示</w:t>
      </w:r>
      <w:r w:rsidR="00D86C4B">
        <w:rPr>
          <w:rFonts w:hint="eastAsia"/>
        </w:rPr>
        <w:t>。</w:t>
      </w:r>
      <w:r w:rsidR="00A14620" w:rsidRPr="006E23F4">
        <w:rPr>
          <w:rFonts w:hint="eastAsia"/>
        </w:rPr>
        <w:t>如果实例比较大，必须先给出一个实例的实现流程，最好用</w:t>
      </w:r>
      <w:r w:rsidR="00A14620" w:rsidRPr="006E23F4">
        <w:rPr>
          <w:rFonts w:hint="eastAsia"/>
        </w:rPr>
        <w:t>Visio</w:t>
      </w:r>
      <w:r w:rsidR="00A14620" w:rsidRPr="006E23F4">
        <w:rPr>
          <w:rFonts w:hint="eastAsia"/>
        </w:rPr>
        <w:t>画，编辑可以直接修改。</w:t>
      </w:r>
    </w:p>
    <w:p w:rsidR="00A14620" w:rsidRDefault="00A14620" w:rsidP="00A14620">
      <w:pPr>
        <w:pStyle w:val="03"/>
      </w:pPr>
      <w:r>
        <w:object w:dxaOrig="8474" w:dyaOrig="82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pt;height:255.75pt" o:ole="">
            <v:imagedata r:id="rId43" o:title="" croptop="136f" cropbottom="1401f"/>
          </v:shape>
          <o:OLEObject Type="Embed" ProgID="Visio.Drawing.11" ShapeID="_x0000_i1025" DrawAspect="Content" ObjectID="_1582962036" r:id="rId44"/>
        </w:object>
      </w:r>
    </w:p>
    <w:p w:rsidR="00A14620" w:rsidRPr="00A14620" w:rsidRDefault="00A14620" w:rsidP="00A14620">
      <w:pPr>
        <w:pStyle w:val="08"/>
      </w:pPr>
      <w:r>
        <w:rPr>
          <w:rFonts w:hint="eastAsia"/>
        </w:rPr>
        <w:t>图</w:t>
      </w:r>
      <w:r>
        <w:rPr>
          <w:rFonts w:hint="eastAsia"/>
        </w:rPr>
        <w:t xml:space="preserve">8.3  </w:t>
      </w:r>
      <w:r>
        <w:rPr>
          <w:rFonts w:hint="eastAsia"/>
        </w:rPr>
        <w:t>本例的实现流程</w:t>
      </w:r>
    </w:p>
    <w:p w:rsidR="00CF0F68" w:rsidRDefault="00791078" w:rsidP="007A7030">
      <w:pPr>
        <w:pStyle w:val="044"/>
      </w:pPr>
      <w:r>
        <w:rPr>
          <w:rFonts w:hint="eastAsia"/>
        </w:rPr>
        <w:lastRenderedPageBreak/>
        <w:t>1</w:t>
      </w:r>
      <w:r>
        <w:rPr>
          <w:rFonts w:hint="eastAsia"/>
        </w:rPr>
        <w:t>．</w:t>
      </w:r>
      <w:r w:rsidR="00CA311C">
        <w:rPr>
          <w:rFonts w:hint="eastAsia"/>
        </w:rPr>
        <w:t>Book</w:t>
      </w:r>
      <w:r>
        <w:rPr>
          <w:rFonts w:hint="eastAsia"/>
        </w:rPr>
        <w:t>类</w:t>
      </w:r>
    </w:p>
    <w:p w:rsidR="00FB76A5" w:rsidRDefault="00FF3E6F" w:rsidP="00FB76A5">
      <w:r>
        <w:rPr>
          <w:rFonts w:hint="eastAsia"/>
        </w:rPr>
        <w:t>Book</w:t>
      </w:r>
      <w:r>
        <w:rPr>
          <w:rFonts w:hint="eastAsia"/>
        </w:rPr>
        <w:t>类</w:t>
      </w:r>
      <w:r w:rsidR="00FB76A5">
        <w:rPr>
          <w:rFonts w:hint="eastAsia"/>
        </w:rPr>
        <w:t>如图</w:t>
      </w:r>
      <w:r w:rsidR="00FB76A5">
        <w:rPr>
          <w:rFonts w:hint="eastAsia"/>
        </w:rPr>
        <w:t>8.3</w:t>
      </w:r>
      <w:r w:rsidR="00FB76A5">
        <w:rPr>
          <w:rFonts w:hint="eastAsia"/>
        </w:rPr>
        <w:t>所示。</w:t>
      </w:r>
    </w:p>
    <w:p w:rsidR="00FB76A5" w:rsidRDefault="00FB76A5" w:rsidP="00FB76A5">
      <w:pPr>
        <w:pStyle w:val="03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object w:dxaOrig="2684" w:dyaOrig="1730">
          <v:shape id="_x0000_i1026" type="#_x0000_t75" style="width:134.25pt;height:86.25pt" o:ole="">
            <v:imagedata r:id="rId45" o:title=""/>
          </v:shape>
          <o:OLEObject Type="Embed" ProgID="Visio.Drawing.11" ShapeID="_x0000_i1026" DrawAspect="Content" ObjectID="_1582962037" r:id="rId46"/>
        </w:object>
      </w:r>
    </w:p>
    <w:p w:rsidR="00FB76A5" w:rsidRDefault="00FB76A5" w:rsidP="00FB76A5">
      <w:pPr>
        <w:pStyle w:val="08"/>
      </w:pPr>
      <w:r>
        <w:rPr>
          <w:rFonts w:hint="eastAsia"/>
        </w:rPr>
        <w:t>图</w:t>
      </w:r>
      <w:r>
        <w:rPr>
          <w:rFonts w:hint="eastAsia"/>
        </w:rPr>
        <w:t xml:space="preserve">8.3  </w:t>
      </w:r>
      <w:r w:rsidR="008935E3">
        <w:rPr>
          <w:rFonts w:hint="eastAsia"/>
        </w:rPr>
        <w:t>Book</w:t>
      </w:r>
      <w:r>
        <w:rPr>
          <w:rFonts w:hint="eastAsia"/>
        </w:rPr>
        <w:t>类图</w:t>
      </w:r>
    </w:p>
    <w:p w:rsidR="00FB76A5" w:rsidRDefault="00FB76A5" w:rsidP="00FB76A5">
      <w:r>
        <w:rPr>
          <w:rFonts w:hint="eastAsia"/>
        </w:rPr>
        <w:t>属性介绍：</w:t>
      </w:r>
    </w:p>
    <w:p w:rsidR="00FB76A5" w:rsidRDefault="00FB76A5" w:rsidP="00F874F4">
      <w:pPr>
        <w:pStyle w:val="06"/>
        <w:ind w:left="840" w:hanging="420"/>
      </w:pPr>
      <w:proofErr w:type="spellStart"/>
      <w:r>
        <w:rPr>
          <w:rFonts w:hint="eastAsia"/>
        </w:rPr>
        <w:t>strName</w:t>
      </w:r>
      <w:proofErr w:type="spellEnd"/>
      <w:r>
        <w:rPr>
          <w:rFonts w:hint="eastAsia"/>
        </w:rPr>
        <w:t>：图书名</w:t>
      </w:r>
    </w:p>
    <w:p w:rsidR="00FB76A5" w:rsidRDefault="00FB76A5" w:rsidP="00F874F4">
      <w:pPr>
        <w:pStyle w:val="06"/>
        <w:ind w:left="840" w:hanging="420"/>
      </w:pPr>
      <w:proofErr w:type="spellStart"/>
      <w:r>
        <w:rPr>
          <w:rFonts w:hint="eastAsia"/>
        </w:rPr>
        <w:t>intPrice</w:t>
      </w:r>
      <w:proofErr w:type="spellEnd"/>
      <w:r>
        <w:rPr>
          <w:rFonts w:hint="eastAsia"/>
        </w:rPr>
        <w:t>：图书价格</w:t>
      </w:r>
    </w:p>
    <w:p w:rsidR="00FB76A5" w:rsidRDefault="00FB76A5" w:rsidP="00F874F4">
      <w:pPr>
        <w:pStyle w:val="06"/>
        <w:ind w:left="840" w:hanging="420"/>
      </w:pPr>
      <w:proofErr w:type="spellStart"/>
      <w:r>
        <w:rPr>
          <w:rFonts w:hint="eastAsia"/>
        </w:rPr>
        <w:t>strAuthor</w:t>
      </w:r>
      <w:proofErr w:type="spellEnd"/>
      <w:r>
        <w:rPr>
          <w:rFonts w:hint="eastAsia"/>
        </w:rPr>
        <w:t>：图书作者</w:t>
      </w:r>
    </w:p>
    <w:p w:rsidR="002B7837" w:rsidRDefault="002B7837" w:rsidP="00B878B1">
      <w:r>
        <w:rPr>
          <w:rFonts w:hint="eastAsia"/>
        </w:rPr>
        <w:t>图书类</w:t>
      </w:r>
      <w:r>
        <w:rPr>
          <w:rFonts w:hint="eastAsia"/>
        </w:rPr>
        <w:t>Book</w:t>
      </w:r>
      <w:r>
        <w:rPr>
          <w:rFonts w:hint="eastAsia"/>
        </w:rPr>
        <w:t>的实现代码参考如下。</w:t>
      </w:r>
    </w:p>
    <w:p w:rsidR="00CE4DC8" w:rsidRPr="007C5272" w:rsidRDefault="00CE4DC8" w:rsidP="006E23F4">
      <w:r w:rsidRPr="006D6ABA">
        <w:rPr>
          <w:rFonts w:hint="eastAsia"/>
        </w:rPr>
        <w:t>代码</w:t>
      </w:r>
      <w:r>
        <w:rPr>
          <w:rFonts w:hint="eastAsia"/>
        </w:rPr>
        <w:t>8</w:t>
      </w:r>
      <w:r w:rsidRPr="006D6ABA">
        <w:rPr>
          <w:rFonts w:hint="eastAsia"/>
        </w:rPr>
        <w:t>-</w:t>
      </w:r>
      <w:r w:rsidR="00F71E59">
        <w:rPr>
          <w:rFonts w:hint="eastAsia"/>
        </w:rPr>
        <w:t>15</w:t>
      </w:r>
      <w:r w:rsidRPr="006D6ABA">
        <w:rPr>
          <w:rFonts w:hint="eastAsia"/>
        </w:rPr>
        <w:t xml:space="preserve">  </w:t>
      </w:r>
      <w:r w:rsidR="00862AA7">
        <w:rPr>
          <w:rFonts w:hint="eastAsia"/>
        </w:rPr>
        <w:t>图书类</w:t>
      </w:r>
      <w:r w:rsidR="00862AA7">
        <w:rPr>
          <w:rFonts w:hint="eastAsia"/>
        </w:rPr>
        <w:t>Book</w:t>
      </w:r>
      <w:r w:rsidR="00862AA7">
        <w:rPr>
          <w:rFonts w:hint="eastAsia"/>
        </w:rPr>
        <w:t>的实现代码</w:t>
      </w:r>
      <w:r w:rsidRPr="006D6ABA">
        <w:rPr>
          <w:rFonts w:hint="eastAsia"/>
        </w:rPr>
        <w:t>：</w:t>
      </w:r>
      <w:r w:rsidRPr="007C5272">
        <w:t>Class1.cs</w:t>
      </w:r>
    </w:p>
    <w:p w:rsidR="00067AC9" w:rsidRDefault="00067AC9" w:rsidP="00067AC9">
      <w:pPr>
        <w:pStyle w:val="05"/>
      </w:pPr>
      <w:r>
        <w:t>1.</w:t>
      </w:r>
      <w:r>
        <w:tab/>
        <w:t>/// &lt;summary&gt;</w:t>
      </w:r>
    </w:p>
    <w:p w:rsidR="00067AC9" w:rsidRDefault="00067AC9" w:rsidP="00067AC9">
      <w:pPr>
        <w:pStyle w:val="05"/>
      </w:pPr>
      <w:r>
        <w:rPr>
          <w:rFonts w:hint="eastAsia"/>
        </w:rPr>
        <w:t>2.</w:t>
      </w:r>
      <w:r>
        <w:rPr>
          <w:rFonts w:hint="eastAsia"/>
        </w:rPr>
        <w:tab/>
        <w:t xml:space="preserve">/// </w:t>
      </w:r>
      <w:r>
        <w:rPr>
          <w:rFonts w:hint="eastAsia"/>
        </w:rPr>
        <w:t>图书类</w:t>
      </w:r>
    </w:p>
    <w:p w:rsidR="00067AC9" w:rsidRDefault="00067AC9" w:rsidP="00067AC9">
      <w:pPr>
        <w:pStyle w:val="05"/>
      </w:pPr>
      <w:r>
        <w:t>3.</w:t>
      </w:r>
      <w:r>
        <w:tab/>
        <w:t>/// &lt;/summary&gt;</w:t>
      </w:r>
    </w:p>
    <w:p w:rsidR="00067AC9" w:rsidRDefault="00067AC9" w:rsidP="00067AC9">
      <w:pPr>
        <w:pStyle w:val="05"/>
      </w:pPr>
      <w:r>
        <w:t>4.</w:t>
      </w:r>
      <w:r>
        <w:tab/>
        <w:t>class Book</w:t>
      </w:r>
    </w:p>
    <w:p w:rsidR="00067AC9" w:rsidRDefault="00067AC9" w:rsidP="00067AC9">
      <w:pPr>
        <w:pStyle w:val="05"/>
      </w:pPr>
      <w:r>
        <w:t>5.</w:t>
      </w:r>
      <w:r>
        <w:tab/>
        <w:t>{</w:t>
      </w:r>
    </w:p>
    <w:p w:rsidR="00067AC9" w:rsidRDefault="00067AC9" w:rsidP="00067AC9">
      <w:pPr>
        <w:pStyle w:val="05"/>
      </w:pPr>
      <w:r>
        <w:rPr>
          <w:rFonts w:hint="eastAsia"/>
        </w:rPr>
        <w:t>6.</w:t>
      </w:r>
      <w:r>
        <w:rPr>
          <w:rFonts w:hint="eastAsia"/>
        </w:rPr>
        <w:tab/>
      </w:r>
      <w:r>
        <w:rPr>
          <w:rFonts w:hint="eastAsia"/>
        </w:rPr>
        <w:tab/>
        <w:t xml:space="preserve">public string </w:t>
      </w:r>
      <w:proofErr w:type="spellStart"/>
      <w:r>
        <w:rPr>
          <w:rFonts w:hint="eastAsia"/>
        </w:rPr>
        <w:t>strName</w:t>
      </w:r>
      <w:proofErr w:type="spellEnd"/>
      <w:r>
        <w:rPr>
          <w:rFonts w:hint="eastAsia"/>
        </w:rPr>
        <w:t>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图书名</w:t>
      </w:r>
    </w:p>
    <w:p w:rsidR="00067AC9" w:rsidRDefault="00067AC9" w:rsidP="00067AC9">
      <w:pPr>
        <w:pStyle w:val="05"/>
      </w:pPr>
      <w:r>
        <w:rPr>
          <w:rFonts w:hint="eastAsia"/>
        </w:rPr>
        <w:t>7.</w:t>
      </w:r>
      <w:r>
        <w:rPr>
          <w:rFonts w:hint="eastAsia"/>
        </w:rPr>
        <w:tab/>
      </w:r>
      <w:r>
        <w:rPr>
          <w:rFonts w:hint="eastAsia"/>
        </w:rPr>
        <w:tab/>
        <w:t xml:space="preserve">public double </w:t>
      </w:r>
      <w:proofErr w:type="spellStart"/>
      <w:r>
        <w:rPr>
          <w:rFonts w:hint="eastAsia"/>
        </w:rPr>
        <w:t>dblPrice</w:t>
      </w:r>
      <w:proofErr w:type="spellEnd"/>
      <w:r>
        <w:rPr>
          <w:rFonts w:hint="eastAsia"/>
        </w:rPr>
        <w:t>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图书价格</w:t>
      </w:r>
    </w:p>
    <w:p w:rsidR="00067AC9" w:rsidRDefault="00067AC9" w:rsidP="00067AC9">
      <w:pPr>
        <w:pStyle w:val="05"/>
      </w:pPr>
      <w:r>
        <w:rPr>
          <w:rFonts w:hint="eastAsia"/>
        </w:rPr>
        <w:t>8.</w:t>
      </w:r>
      <w:r>
        <w:rPr>
          <w:rFonts w:hint="eastAsia"/>
        </w:rPr>
        <w:tab/>
      </w:r>
      <w:r>
        <w:rPr>
          <w:rFonts w:hint="eastAsia"/>
        </w:rPr>
        <w:tab/>
        <w:t xml:space="preserve">public string </w:t>
      </w:r>
      <w:proofErr w:type="spellStart"/>
      <w:r>
        <w:rPr>
          <w:rFonts w:hint="eastAsia"/>
        </w:rPr>
        <w:t>strAuthor</w:t>
      </w:r>
      <w:proofErr w:type="spellEnd"/>
      <w:r>
        <w:rPr>
          <w:rFonts w:hint="eastAsia"/>
        </w:rPr>
        <w:t>;</w:t>
      </w:r>
      <w:r>
        <w:rPr>
          <w:rFonts w:hint="eastAsia"/>
        </w:rPr>
        <w:tab/>
      </w:r>
      <w:r w:rsidR="00810E6B">
        <w:rPr>
          <w:rFonts w:hint="eastAsia"/>
        </w:rPr>
        <w:tab/>
      </w:r>
      <w:r>
        <w:rPr>
          <w:rFonts w:hint="eastAsia"/>
        </w:rPr>
        <w:t>//</w:t>
      </w:r>
      <w:r>
        <w:rPr>
          <w:rFonts w:hint="eastAsia"/>
        </w:rPr>
        <w:t>图书作者</w:t>
      </w:r>
    </w:p>
    <w:p w:rsidR="00067AC9" w:rsidRDefault="00067AC9" w:rsidP="00067AC9">
      <w:pPr>
        <w:pStyle w:val="05"/>
      </w:pPr>
      <w:r>
        <w:t>9.</w:t>
      </w:r>
      <w:r>
        <w:tab/>
      </w:r>
    </w:p>
    <w:p w:rsidR="00067AC9" w:rsidRDefault="00067AC9" w:rsidP="00067AC9">
      <w:pPr>
        <w:pStyle w:val="05"/>
      </w:pPr>
      <w:r>
        <w:t>10.</w:t>
      </w:r>
      <w:r>
        <w:tab/>
      </w:r>
      <w:r>
        <w:tab/>
        <w:t>/// &lt;summary&gt;</w:t>
      </w:r>
    </w:p>
    <w:p w:rsidR="00067AC9" w:rsidRDefault="00067AC9" w:rsidP="00067AC9">
      <w:pPr>
        <w:pStyle w:val="05"/>
      </w:pPr>
      <w:r>
        <w:rPr>
          <w:rFonts w:hint="eastAsia"/>
        </w:rPr>
        <w:t>11.</w:t>
      </w:r>
      <w:r>
        <w:rPr>
          <w:rFonts w:hint="eastAsia"/>
        </w:rPr>
        <w:tab/>
      </w:r>
      <w:r>
        <w:rPr>
          <w:rFonts w:hint="eastAsia"/>
        </w:rPr>
        <w:tab/>
        <w:t xml:space="preserve">/// </w:t>
      </w:r>
      <w:r>
        <w:rPr>
          <w:rFonts w:hint="eastAsia"/>
        </w:rPr>
        <w:t>构造函数</w:t>
      </w:r>
    </w:p>
    <w:p w:rsidR="00067AC9" w:rsidRDefault="00067AC9" w:rsidP="00067AC9">
      <w:pPr>
        <w:pStyle w:val="05"/>
      </w:pPr>
      <w:r>
        <w:t>12.</w:t>
      </w:r>
      <w:r>
        <w:tab/>
      </w:r>
      <w:r>
        <w:tab/>
        <w:t>/// &lt;/summary&gt;</w:t>
      </w:r>
    </w:p>
    <w:p w:rsidR="00067AC9" w:rsidRDefault="00067AC9" w:rsidP="00067AC9">
      <w:pPr>
        <w:pStyle w:val="05"/>
      </w:pPr>
      <w:r>
        <w:rPr>
          <w:rFonts w:hint="eastAsia"/>
        </w:rPr>
        <w:t>13.</w:t>
      </w:r>
      <w:r>
        <w:rPr>
          <w:rFonts w:hint="eastAsia"/>
        </w:rPr>
        <w:tab/>
      </w:r>
      <w:r>
        <w:rPr>
          <w:rFonts w:hint="eastAsia"/>
        </w:rPr>
        <w:tab/>
        <w:t>/// &lt;</w:t>
      </w:r>
      <w:proofErr w:type="spellStart"/>
      <w:r>
        <w:rPr>
          <w:rFonts w:hint="eastAsia"/>
        </w:rPr>
        <w:t>param</w:t>
      </w:r>
      <w:proofErr w:type="spellEnd"/>
      <w:r>
        <w:rPr>
          <w:rFonts w:hint="eastAsia"/>
        </w:rPr>
        <w:t xml:space="preserve"> name="_</w:t>
      </w:r>
      <w:proofErr w:type="spellStart"/>
      <w:r>
        <w:rPr>
          <w:rFonts w:hint="eastAsia"/>
        </w:rPr>
        <w:t>strName</w:t>
      </w:r>
      <w:proofErr w:type="spellEnd"/>
      <w:r>
        <w:rPr>
          <w:rFonts w:hint="eastAsia"/>
        </w:rPr>
        <w:t>"&gt;</w:t>
      </w:r>
      <w:r>
        <w:rPr>
          <w:rFonts w:hint="eastAsia"/>
        </w:rPr>
        <w:t>图书名</w:t>
      </w:r>
      <w:r>
        <w:rPr>
          <w:rFonts w:hint="eastAsia"/>
        </w:rPr>
        <w:t>&lt;/</w:t>
      </w:r>
      <w:proofErr w:type="spellStart"/>
      <w:r>
        <w:rPr>
          <w:rFonts w:hint="eastAsia"/>
        </w:rPr>
        <w:t>param</w:t>
      </w:r>
      <w:proofErr w:type="spellEnd"/>
      <w:r>
        <w:rPr>
          <w:rFonts w:hint="eastAsia"/>
        </w:rPr>
        <w:t>&gt;</w:t>
      </w:r>
    </w:p>
    <w:p w:rsidR="00067AC9" w:rsidRDefault="00067AC9" w:rsidP="00067AC9">
      <w:pPr>
        <w:pStyle w:val="05"/>
      </w:pPr>
      <w:r>
        <w:rPr>
          <w:rFonts w:hint="eastAsia"/>
        </w:rPr>
        <w:t>14.</w:t>
      </w:r>
      <w:r>
        <w:rPr>
          <w:rFonts w:hint="eastAsia"/>
        </w:rPr>
        <w:tab/>
      </w:r>
      <w:r>
        <w:rPr>
          <w:rFonts w:hint="eastAsia"/>
        </w:rPr>
        <w:tab/>
        <w:t>/// &lt;</w:t>
      </w:r>
      <w:proofErr w:type="spellStart"/>
      <w:r>
        <w:rPr>
          <w:rFonts w:hint="eastAsia"/>
        </w:rPr>
        <w:t>param</w:t>
      </w:r>
      <w:proofErr w:type="spellEnd"/>
      <w:r>
        <w:rPr>
          <w:rFonts w:hint="eastAsia"/>
        </w:rPr>
        <w:t xml:space="preserve"> name="_</w:t>
      </w:r>
      <w:proofErr w:type="spellStart"/>
      <w:r>
        <w:rPr>
          <w:rFonts w:hint="eastAsia"/>
        </w:rPr>
        <w:t>dblPrice</w:t>
      </w:r>
      <w:proofErr w:type="spellEnd"/>
      <w:r>
        <w:rPr>
          <w:rFonts w:hint="eastAsia"/>
        </w:rPr>
        <w:t>"&gt;</w:t>
      </w:r>
      <w:r>
        <w:rPr>
          <w:rFonts w:hint="eastAsia"/>
        </w:rPr>
        <w:t>图书价格</w:t>
      </w:r>
      <w:r>
        <w:rPr>
          <w:rFonts w:hint="eastAsia"/>
        </w:rPr>
        <w:t>&lt;/</w:t>
      </w:r>
      <w:proofErr w:type="spellStart"/>
      <w:r>
        <w:rPr>
          <w:rFonts w:hint="eastAsia"/>
        </w:rPr>
        <w:t>param</w:t>
      </w:r>
      <w:proofErr w:type="spellEnd"/>
      <w:r>
        <w:rPr>
          <w:rFonts w:hint="eastAsia"/>
        </w:rPr>
        <w:t>&gt;</w:t>
      </w:r>
    </w:p>
    <w:p w:rsidR="00067AC9" w:rsidRDefault="00067AC9" w:rsidP="00067AC9">
      <w:pPr>
        <w:pStyle w:val="05"/>
      </w:pPr>
      <w:r>
        <w:rPr>
          <w:rFonts w:hint="eastAsia"/>
        </w:rPr>
        <w:t>15.</w:t>
      </w:r>
      <w:r>
        <w:rPr>
          <w:rFonts w:hint="eastAsia"/>
        </w:rPr>
        <w:tab/>
      </w:r>
      <w:r>
        <w:rPr>
          <w:rFonts w:hint="eastAsia"/>
        </w:rPr>
        <w:tab/>
        <w:t>/// &lt;</w:t>
      </w:r>
      <w:proofErr w:type="spellStart"/>
      <w:r>
        <w:rPr>
          <w:rFonts w:hint="eastAsia"/>
        </w:rPr>
        <w:t>param</w:t>
      </w:r>
      <w:proofErr w:type="spellEnd"/>
      <w:r>
        <w:rPr>
          <w:rFonts w:hint="eastAsia"/>
        </w:rPr>
        <w:t xml:space="preserve"> name="_</w:t>
      </w:r>
      <w:proofErr w:type="spellStart"/>
      <w:r>
        <w:rPr>
          <w:rFonts w:hint="eastAsia"/>
        </w:rPr>
        <w:t>strAuthor</w:t>
      </w:r>
      <w:proofErr w:type="spellEnd"/>
      <w:r>
        <w:rPr>
          <w:rFonts w:hint="eastAsia"/>
        </w:rPr>
        <w:t>"&gt;</w:t>
      </w:r>
      <w:r>
        <w:rPr>
          <w:rFonts w:hint="eastAsia"/>
        </w:rPr>
        <w:t>图书作者</w:t>
      </w:r>
      <w:r>
        <w:rPr>
          <w:rFonts w:hint="eastAsia"/>
        </w:rPr>
        <w:t>&lt;/</w:t>
      </w:r>
      <w:proofErr w:type="spellStart"/>
      <w:r>
        <w:rPr>
          <w:rFonts w:hint="eastAsia"/>
        </w:rPr>
        <w:t>param</w:t>
      </w:r>
      <w:proofErr w:type="spellEnd"/>
      <w:r>
        <w:rPr>
          <w:rFonts w:hint="eastAsia"/>
        </w:rPr>
        <w:t>&gt;</w:t>
      </w:r>
    </w:p>
    <w:p w:rsidR="00067AC9" w:rsidRDefault="00067AC9" w:rsidP="00067AC9">
      <w:pPr>
        <w:pStyle w:val="05"/>
      </w:pPr>
      <w:r>
        <w:t>16.</w:t>
      </w:r>
      <w:r>
        <w:tab/>
      </w:r>
      <w:r>
        <w:tab/>
        <w:t xml:space="preserve">public </w:t>
      </w:r>
      <w:proofErr w:type="gramStart"/>
      <w:r>
        <w:t>Book(</w:t>
      </w:r>
      <w:proofErr w:type="gramEnd"/>
      <w:r>
        <w:t>string _</w:t>
      </w:r>
      <w:proofErr w:type="spellStart"/>
      <w:r>
        <w:t>strName,double</w:t>
      </w:r>
      <w:proofErr w:type="spellEnd"/>
      <w:r>
        <w:t xml:space="preserve"> _</w:t>
      </w:r>
      <w:proofErr w:type="spellStart"/>
      <w:r>
        <w:t>dblPrice,string</w:t>
      </w:r>
      <w:proofErr w:type="spellEnd"/>
      <w:r>
        <w:t xml:space="preserve"> _</w:t>
      </w:r>
      <w:proofErr w:type="spellStart"/>
      <w:r>
        <w:t>strAuthor</w:t>
      </w:r>
      <w:proofErr w:type="spellEnd"/>
      <w:r>
        <w:t>)</w:t>
      </w:r>
    </w:p>
    <w:p w:rsidR="00067AC9" w:rsidRDefault="00067AC9" w:rsidP="00067AC9">
      <w:pPr>
        <w:pStyle w:val="05"/>
      </w:pPr>
      <w:r>
        <w:t>17.</w:t>
      </w:r>
      <w:r>
        <w:tab/>
      </w:r>
      <w:r>
        <w:tab/>
        <w:t>{</w:t>
      </w:r>
    </w:p>
    <w:p w:rsidR="00067AC9" w:rsidRDefault="00067AC9" w:rsidP="00067AC9">
      <w:pPr>
        <w:pStyle w:val="05"/>
      </w:pPr>
      <w:r>
        <w:t>18.</w:t>
      </w:r>
      <w:r>
        <w:tab/>
      </w:r>
      <w:r>
        <w:tab/>
      </w:r>
      <w:r>
        <w:tab/>
      </w:r>
      <w:proofErr w:type="spellStart"/>
      <w:r>
        <w:t>this.strName</w:t>
      </w:r>
      <w:proofErr w:type="spellEnd"/>
      <w:r>
        <w:t>=_</w:t>
      </w:r>
      <w:proofErr w:type="spellStart"/>
      <w:r>
        <w:t>strName</w:t>
      </w:r>
      <w:proofErr w:type="spellEnd"/>
      <w:r>
        <w:t>;</w:t>
      </w:r>
    </w:p>
    <w:p w:rsidR="00067AC9" w:rsidRDefault="00067AC9" w:rsidP="00067AC9">
      <w:pPr>
        <w:pStyle w:val="05"/>
      </w:pPr>
      <w:r>
        <w:t>19.</w:t>
      </w:r>
      <w:r>
        <w:tab/>
      </w:r>
      <w:r>
        <w:tab/>
      </w:r>
      <w:r>
        <w:tab/>
      </w:r>
      <w:proofErr w:type="spellStart"/>
      <w:r>
        <w:t>this.dblPrice</w:t>
      </w:r>
      <w:proofErr w:type="spellEnd"/>
      <w:r>
        <w:t>=_</w:t>
      </w:r>
      <w:proofErr w:type="spellStart"/>
      <w:r>
        <w:t>dblPrice</w:t>
      </w:r>
      <w:proofErr w:type="spellEnd"/>
      <w:r>
        <w:t>;</w:t>
      </w:r>
    </w:p>
    <w:p w:rsidR="00067AC9" w:rsidRDefault="00067AC9" w:rsidP="00067AC9">
      <w:pPr>
        <w:pStyle w:val="05"/>
      </w:pPr>
      <w:r>
        <w:t>20.</w:t>
      </w:r>
      <w:r>
        <w:tab/>
      </w:r>
      <w:r>
        <w:tab/>
      </w:r>
      <w:r>
        <w:tab/>
      </w:r>
      <w:proofErr w:type="spellStart"/>
      <w:r>
        <w:t>this.strAuthor</w:t>
      </w:r>
      <w:proofErr w:type="spellEnd"/>
      <w:r>
        <w:t>=_</w:t>
      </w:r>
      <w:proofErr w:type="spellStart"/>
      <w:r>
        <w:t>strAuthor</w:t>
      </w:r>
      <w:proofErr w:type="spellEnd"/>
      <w:r>
        <w:t>;</w:t>
      </w:r>
    </w:p>
    <w:p w:rsidR="00067AC9" w:rsidRDefault="00067AC9" w:rsidP="00067AC9">
      <w:pPr>
        <w:pStyle w:val="05"/>
      </w:pPr>
      <w:r>
        <w:t>21.</w:t>
      </w:r>
      <w:r>
        <w:tab/>
      </w:r>
      <w:r>
        <w:tab/>
        <w:t>}</w:t>
      </w:r>
    </w:p>
    <w:p w:rsidR="00287B10" w:rsidRDefault="00067AC9" w:rsidP="00067AC9">
      <w:pPr>
        <w:pStyle w:val="05"/>
        <w:rPr>
          <w:color w:val="000080"/>
          <w:highlight w:val="lightGray"/>
        </w:rPr>
      </w:pPr>
      <w:r>
        <w:t>22.</w:t>
      </w:r>
      <w:r>
        <w:tab/>
        <w:t>}</w:t>
      </w:r>
    </w:p>
    <w:p w:rsidR="002B7837" w:rsidRDefault="00FC36DC" w:rsidP="00B878B1">
      <w:r>
        <w:rPr>
          <w:rFonts w:hint="eastAsia"/>
        </w:rPr>
        <w:t>图书类的实现非常简单，它有三个公共属性（第</w:t>
      </w:r>
      <w:r>
        <w:rPr>
          <w:rFonts w:hint="eastAsia"/>
        </w:rPr>
        <w:t>6-9</w:t>
      </w:r>
      <w:r>
        <w:rPr>
          <w:rFonts w:hint="eastAsia"/>
        </w:rPr>
        <w:t>行），还有一个构造函数（第</w:t>
      </w:r>
      <w:r>
        <w:rPr>
          <w:rFonts w:hint="eastAsia"/>
        </w:rPr>
        <w:t>10-21</w:t>
      </w:r>
      <w:r>
        <w:rPr>
          <w:rFonts w:hint="eastAsia"/>
        </w:rPr>
        <w:t>）行。</w:t>
      </w:r>
    </w:p>
    <w:p w:rsidR="007F4713" w:rsidRDefault="007F4713" w:rsidP="005111CF">
      <w:pPr>
        <w:pStyle w:val="044"/>
      </w:pPr>
      <w:r>
        <w:rPr>
          <w:rFonts w:hint="eastAsia"/>
        </w:rPr>
        <w:t>2</w:t>
      </w:r>
      <w:r>
        <w:rPr>
          <w:rFonts w:hint="eastAsia"/>
        </w:rPr>
        <w:t>．</w:t>
      </w:r>
      <w:proofErr w:type="spellStart"/>
      <w:r w:rsidR="00663B9C">
        <w:rPr>
          <w:rFonts w:hint="eastAsia"/>
        </w:rPr>
        <w:t>BookList</w:t>
      </w:r>
      <w:proofErr w:type="spellEnd"/>
      <w:r w:rsidR="00663B9C">
        <w:rPr>
          <w:rFonts w:hint="eastAsia"/>
        </w:rPr>
        <w:t>类</w:t>
      </w:r>
    </w:p>
    <w:p w:rsidR="00E71E94" w:rsidRDefault="00E71E94" w:rsidP="00E71E94">
      <w:proofErr w:type="spellStart"/>
      <w:r>
        <w:rPr>
          <w:rFonts w:hint="eastAsia"/>
        </w:rPr>
        <w:t>BookList</w:t>
      </w:r>
      <w:proofErr w:type="spellEnd"/>
      <w:r>
        <w:rPr>
          <w:rFonts w:hint="eastAsia"/>
        </w:rPr>
        <w:t>类，用于按照不同的排序规则显示图书列表，它有三个静态方法，输入参数都</w:t>
      </w:r>
      <w:r>
        <w:rPr>
          <w:rFonts w:hint="eastAsia"/>
        </w:rPr>
        <w:lastRenderedPageBreak/>
        <w:t>是一个图书数组，功能为把所有书目进行排序并显示出来。</w:t>
      </w:r>
      <w:proofErr w:type="spellStart"/>
      <w:r w:rsidR="00D27F4C">
        <w:rPr>
          <w:rFonts w:hint="eastAsia"/>
        </w:rPr>
        <w:t>BookList</w:t>
      </w:r>
      <w:proofErr w:type="spellEnd"/>
      <w:r w:rsidR="00D27F4C">
        <w:rPr>
          <w:rFonts w:hint="eastAsia"/>
        </w:rPr>
        <w:t>类如图</w:t>
      </w:r>
      <w:r w:rsidR="00D27F4C">
        <w:rPr>
          <w:rFonts w:hint="eastAsia"/>
        </w:rPr>
        <w:t>8.4</w:t>
      </w:r>
      <w:r w:rsidR="00D27F4C">
        <w:rPr>
          <w:rFonts w:hint="eastAsia"/>
        </w:rPr>
        <w:t>所示。</w:t>
      </w:r>
    </w:p>
    <w:p w:rsidR="00D27F4C" w:rsidRDefault="004548FB" w:rsidP="008935E3">
      <w:pPr>
        <w:pStyle w:val="03"/>
      </w:pPr>
      <w:r>
        <w:rPr>
          <w:rFonts w:hint="eastAsia"/>
        </w:rPr>
        <w:tab/>
      </w:r>
      <w:r>
        <w:rPr>
          <w:rFonts w:hint="eastAsia"/>
        </w:rPr>
        <w:tab/>
      </w:r>
      <w:r w:rsidR="00C814D4">
        <w:object w:dxaOrig="2857" w:dyaOrig="1682">
          <v:shape id="_x0000_i1027" type="#_x0000_t75" style="width:121.5pt;height:71.25pt" o:ole="">
            <v:imagedata r:id="rId47" o:title=""/>
          </v:shape>
          <o:OLEObject Type="Embed" ProgID="Visio.Drawing.11" ShapeID="_x0000_i1027" DrawAspect="Content" ObjectID="_1582962038" r:id="rId48"/>
        </w:object>
      </w:r>
    </w:p>
    <w:p w:rsidR="00D27F4C" w:rsidRDefault="00D27F4C" w:rsidP="008935E3">
      <w:pPr>
        <w:pStyle w:val="08"/>
      </w:pPr>
      <w:r>
        <w:rPr>
          <w:rFonts w:hint="eastAsia"/>
        </w:rPr>
        <w:t>图</w:t>
      </w:r>
      <w:r>
        <w:rPr>
          <w:rFonts w:hint="eastAsia"/>
        </w:rPr>
        <w:t xml:space="preserve">8.4  </w:t>
      </w:r>
      <w:proofErr w:type="spellStart"/>
      <w:r>
        <w:rPr>
          <w:rFonts w:hint="eastAsia"/>
        </w:rPr>
        <w:t>BookList</w:t>
      </w:r>
      <w:proofErr w:type="spellEnd"/>
      <w:r>
        <w:rPr>
          <w:rFonts w:hint="eastAsia"/>
        </w:rPr>
        <w:t>类</w:t>
      </w:r>
    </w:p>
    <w:p w:rsidR="00E71E94" w:rsidRDefault="00E71E94" w:rsidP="00E71E94">
      <w:r>
        <w:rPr>
          <w:rFonts w:hint="eastAsia"/>
        </w:rPr>
        <w:t>这三个排序显示的静态方法为：</w:t>
      </w:r>
    </w:p>
    <w:p w:rsidR="00E71E94" w:rsidRDefault="00E71E94" w:rsidP="00F874F4">
      <w:pPr>
        <w:pStyle w:val="06"/>
        <w:ind w:left="840" w:hanging="420"/>
      </w:pPr>
      <w:proofErr w:type="spellStart"/>
      <w:r>
        <w:rPr>
          <w:rFonts w:hint="eastAsia"/>
        </w:rPr>
        <w:t>DisplayByName</w:t>
      </w:r>
      <w:proofErr w:type="spellEnd"/>
      <w:r>
        <w:rPr>
          <w:rFonts w:hint="eastAsia"/>
        </w:rPr>
        <w:t>：根据图书名顺序显示多本图书</w:t>
      </w:r>
    </w:p>
    <w:p w:rsidR="00E71E94" w:rsidRDefault="00E71E94" w:rsidP="00F874F4">
      <w:pPr>
        <w:pStyle w:val="06"/>
        <w:ind w:left="840" w:hanging="420"/>
      </w:pPr>
      <w:proofErr w:type="spellStart"/>
      <w:r>
        <w:rPr>
          <w:rFonts w:hint="eastAsia"/>
        </w:rPr>
        <w:t>DisplayBy</w:t>
      </w:r>
      <w:proofErr w:type="spellEnd"/>
      <w:r>
        <w:rPr>
          <w:rFonts w:hint="eastAsia"/>
        </w:rPr>
        <w:t>：根据图书价格顺序显示图书</w:t>
      </w:r>
    </w:p>
    <w:p w:rsidR="00E71E94" w:rsidRDefault="00E71E94" w:rsidP="00F874F4">
      <w:pPr>
        <w:pStyle w:val="06"/>
        <w:ind w:left="840" w:hanging="420"/>
      </w:pPr>
      <w:proofErr w:type="spellStart"/>
      <w:r>
        <w:rPr>
          <w:rFonts w:hint="eastAsia"/>
        </w:rPr>
        <w:t>DisplayBy</w:t>
      </w:r>
      <w:proofErr w:type="spellEnd"/>
      <w:r>
        <w:rPr>
          <w:rFonts w:hint="eastAsia"/>
        </w:rPr>
        <w:t>：根据图书作者顺序显示图书</w:t>
      </w:r>
    </w:p>
    <w:p w:rsidR="002B7837" w:rsidRDefault="00793613" w:rsidP="00B878B1">
      <w:r>
        <w:rPr>
          <w:rFonts w:hint="eastAsia"/>
        </w:rPr>
        <w:t>下面单独来看</w:t>
      </w:r>
      <w:proofErr w:type="spellStart"/>
      <w:r>
        <w:rPr>
          <w:rFonts w:hint="eastAsia"/>
        </w:rPr>
        <w:t>DisplayByName</w:t>
      </w:r>
      <w:proofErr w:type="spellEnd"/>
      <w:r>
        <w:rPr>
          <w:rFonts w:hint="eastAsia"/>
        </w:rPr>
        <w:t>的实现，代码如下。</w:t>
      </w:r>
    </w:p>
    <w:p w:rsidR="00D3213E" w:rsidRPr="007C5272" w:rsidRDefault="00D3213E" w:rsidP="006E23F4">
      <w:r w:rsidRPr="006D6ABA">
        <w:rPr>
          <w:rFonts w:hint="eastAsia"/>
        </w:rPr>
        <w:t>代码</w:t>
      </w:r>
      <w:r>
        <w:rPr>
          <w:rFonts w:hint="eastAsia"/>
        </w:rPr>
        <w:t>8</w:t>
      </w:r>
      <w:r w:rsidRPr="006D6ABA">
        <w:rPr>
          <w:rFonts w:hint="eastAsia"/>
        </w:rPr>
        <w:t>-</w:t>
      </w:r>
      <w:r w:rsidR="00F71E59">
        <w:rPr>
          <w:rFonts w:hint="eastAsia"/>
        </w:rPr>
        <w:t>16</w:t>
      </w:r>
      <w:r w:rsidRPr="006D6ABA">
        <w:rPr>
          <w:rFonts w:hint="eastAsia"/>
        </w:rPr>
        <w:t xml:space="preserve">  </w:t>
      </w:r>
      <w:r w:rsidR="0047793F">
        <w:rPr>
          <w:rFonts w:hint="eastAsia"/>
        </w:rPr>
        <w:t>按图书名显示图书</w:t>
      </w:r>
      <w:r>
        <w:rPr>
          <w:rFonts w:hint="eastAsia"/>
        </w:rPr>
        <w:t>实现代码</w:t>
      </w:r>
      <w:r w:rsidRPr="006D6ABA">
        <w:rPr>
          <w:rFonts w:hint="eastAsia"/>
        </w:rPr>
        <w:t>：</w:t>
      </w:r>
      <w:r w:rsidRPr="007C5272">
        <w:t>Class1.cs</w:t>
      </w:r>
    </w:p>
    <w:p w:rsidR="00FA75CD" w:rsidRPr="00FA75CD" w:rsidRDefault="00FA75CD" w:rsidP="00FA75CD">
      <w:pPr>
        <w:pStyle w:val="05"/>
      </w:pPr>
      <w:r w:rsidRPr="00FA75CD">
        <w:t>1.</w:t>
      </w:r>
      <w:r w:rsidRPr="00FA75CD">
        <w:tab/>
        <w:t>/// &lt;summary&gt;</w:t>
      </w:r>
    </w:p>
    <w:p w:rsidR="00FA75CD" w:rsidRPr="00FA75CD" w:rsidRDefault="00FA75CD" w:rsidP="00FA75CD">
      <w:pPr>
        <w:pStyle w:val="05"/>
      </w:pPr>
      <w:r w:rsidRPr="00FA75CD">
        <w:rPr>
          <w:rFonts w:hint="eastAsia"/>
        </w:rPr>
        <w:t>2.</w:t>
      </w:r>
      <w:r w:rsidRPr="00FA75CD">
        <w:rPr>
          <w:rFonts w:hint="eastAsia"/>
        </w:rPr>
        <w:tab/>
        <w:t xml:space="preserve">/// </w:t>
      </w:r>
      <w:r w:rsidRPr="00FA75CD">
        <w:rPr>
          <w:rFonts w:hint="eastAsia"/>
        </w:rPr>
        <w:t>按照图书名显示一个图书数组中的多本图书</w:t>
      </w:r>
    </w:p>
    <w:p w:rsidR="00FA75CD" w:rsidRPr="00FA75CD" w:rsidRDefault="00FA75CD" w:rsidP="00FA75CD">
      <w:pPr>
        <w:pStyle w:val="05"/>
      </w:pPr>
      <w:r w:rsidRPr="00FA75CD">
        <w:t>3.</w:t>
      </w:r>
      <w:r w:rsidRPr="00FA75CD">
        <w:tab/>
        <w:t>/// &lt;/summary&gt;</w:t>
      </w:r>
    </w:p>
    <w:p w:rsidR="00FA75CD" w:rsidRPr="00FA75CD" w:rsidRDefault="00FA75CD" w:rsidP="00FA75CD">
      <w:pPr>
        <w:pStyle w:val="05"/>
      </w:pPr>
      <w:r w:rsidRPr="00FA75CD">
        <w:rPr>
          <w:rFonts w:hint="eastAsia"/>
        </w:rPr>
        <w:t>4.</w:t>
      </w:r>
      <w:r w:rsidRPr="00FA75CD">
        <w:rPr>
          <w:rFonts w:hint="eastAsia"/>
        </w:rPr>
        <w:tab/>
        <w:t>/// &lt;</w:t>
      </w:r>
      <w:proofErr w:type="spellStart"/>
      <w:r w:rsidRPr="00FA75CD">
        <w:rPr>
          <w:rFonts w:hint="eastAsia"/>
        </w:rPr>
        <w:t>param</w:t>
      </w:r>
      <w:proofErr w:type="spellEnd"/>
      <w:r w:rsidRPr="00FA75CD">
        <w:rPr>
          <w:rFonts w:hint="eastAsia"/>
        </w:rPr>
        <w:t xml:space="preserve"> name="</w:t>
      </w:r>
      <w:proofErr w:type="spellStart"/>
      <w:r w:rsidRPr="00FA75CD">
        <w:rPr>
          <w:rFonts w:hint="eastAsia"/>
        </w:rPr>
        <w:t>arrBooks</w:t>
      </w:r>
      <w:proofErr w:type="spellEnd"/>
      <w:r w:rsidRPr="00FA75CD">
        <w:rPr>
          <w:rFonts w:hint="eastAsia"/>
        </w:rPr>
        <w:t>"&gt;</w:t>
      </w:r>
      <w:r w:rsidRPr="00FA75CD">
        <w:rPr>
          <w:rFonts w:hint="eastAsia"/>
        </w:rPr>
        <w:t>图书数组</w:t>
      </w:r>
      <w:r w:rsidRPr="00FA75CD">
        <w:rPr>
          <w:rFonts w:hint="eastAsia"/>
        </w:rPr>
        <w:t>&lt;/</w:t>
      </w:r>
      <w:proofErr w:type="spellStart"/>
      <w:r w:rsidRPr="00FA75CD">
        <w:rPr>
          <w:rFonts w:hint="eastAsia"/>
        </w:rPr>
        <w:t>param</w:t>
      </w:r>
      <w:proofErr w:type="spellEnd"/>
      <w:r w:rsidRPr="00FA75CD">
        <w:rPr>
          <w:rFonts w:hint="eastAsia"/>
        </w:rPr>
        <w:t>&gt;</w:t>
      </w:r>
    </w:p>
    <w:p w:rsidR="00FA75CD" w:rsidRPr="00FA75CD" w:rsidRDefault="00FA75CD" w:rsidP="00FA75CD">
      <w:pPr>
        <w:pStyle w:val="05"/>
      </w:pPr>
      <w:r w:rsidRPr="00FA75CD">
        <w:t>5.</w:t>
      </w:r>
      <w:r w:rsidRPr="00FA75CD">
        <w:tab/>
        <w:t xml:space="preserve">public static void </w:t>
      </w:r>
      <w:proofErr w:type="spellStart"/>
      <w:r w:rsidRPr="00FA75CD">
        <w:t>DisplayByName</w:t>
      </w:r>
      <w:proofErr w:type="spellEnd"/>
      <w:r w:rsidRPr="00FA75CD">
        <w:t>(</w:t>
      </w:r>
      <w:proofErr w:type="gramStart"/>
      <w:r w:rsidRPr="00FA75CD">
        <w:t>Book[</w:t>
      </w:r>
      <w:proofErr w:type="gramEnd"/>
      <w:r w:rsidRPr="00FA75CD">
        <w:t xml:space="preserve">] </w:t>
      </w:r>
      <w:proofErr w:type="spellStart"/>
      <w:r w:rsidRPr="00FA75CD">
        <w:t>arrBooks</w:t>
      </w:r>
      <w:proofErr w:type="spellEnd"/>
      <w:r w:rsidRPr="00FA75CD">
        <w:t>)</w:t>
      </w:r>
    </w:p>
    <w:p w:rsidR="00FA75CD" w:rsidRPr="00FA75CD" w:rsidRDefault="00FA75CD" w:rsidP="00FA75CD">
      <w:pPr>
        <w:pStyle w:val="05"/>
      </w:pPr>
      <w:r w:rsidRPr="00FA75CD">
        <w:t>6.</w:t>
      </w:r>
      <w:r w:rsidRPr="00FA75CD">
        <w:tab/>
        <w:t>{</w:t>
      </w:r>
    </w:p>
    <w:p w:rsidR="00FA75CD" w:rsidRPr="00FA75CD" w:rsidRDefault="00FA75CD" w:rsidP="00FA75CD">
      <w:pPr>
        <w:pStyle w:val="05"/>
      </w:pPr>
      <w:r w:rsidRPr="00FA75CD">
        <w:rPr>
          <w:rFonts w:hint="eastAsia"/>
        </w:rPr>
        <w:t>7.</w:t>
      </w:r>
      <w:r w:rsidRPr="00FA75CD">
        <w:rPr>
          <w:rFonts w:hint="eastAsia"/>
        </w:rPr>
        <w:tab/>
      </w:r>
      <w:r w:rsidRPr="00FA75CD">
        <w:rPr>
          <w:rFonts w:hint="eastAsia"/>
        </w:rPr>
        <w:tab/>
        <w:t>//</w:t>
      </w:r>
      <w:r w:rsidRPr="00FA75CD">
        <w:rPr>
          <w:rFonts w:hint="eastAsia"/>
        </w:rPr>
        <w:t>获取图书数目，用户动态建立“书名”数组</w:t>
      </w:r>
    </w:p>
    <w:p w:rsidR="00FA75CD" w:rsidRPr="00FA75CD" w:rsidRDefault="00FA75CD" w:rsidP="00FA75CD">
      <w:pPr>
        <w:pStyle w:val="05"/>
      </w:pPr>
      <w:r w:rsidRPr="00FA75CD">
        <w:t>8.</w:t>
      </w:r>
      <w:r w:rsidRPr="00FA75CD">
        <w:tab/>
      </w:r>
      <w:r w:rsidRPr="00FA75CD">
        <w:tab/>
      </w:r>
      <w:proofErr w:type="spellStart"/>
      <w:r w:rsidRPr="00FA75CD">
        <w:t>int</w:t>
      </w:r>
      <w:proofErr w:type="spellEnd"/>
      <w:r w:rsidRPr="00FA75CD">
        <w:t xml:space="preserve"> bookNumber=arrBooks.GetUpperBound(0)-arrBooks.GetLowerBound(</w:t>
      </w:r>
      <w:proofErr w:type="gramStart"/>
      <w:r w:rsidRPr="00FA75CD">
        <w:t>0)+</w:t>
      </w:r>
      <w:proofErr w:type="gramEnd"/>
      <w:r w:rsidRPr="00FA75CD">
        <w:t>1;</w:t>
      </w:r>
      <w:r w:rsidRPr="00FA75CD">
        <w:tab/>
      </w:r>
    </w:p>
    <w:p w:rsidR="00FA75CD" w:rsidRPr="00FA75CD" w:rsidRDefault="00FA75CD" w:rsidP="00FA75CD">
      <w:pPr>
        <w:pStyle w:val="05"/>
      </w:pPr>
      <w:r w:rsidRPr="00FA75CD">
        <w:t>9.</w:t>
      </w:r>
      <w:r w:rsidRPr="00FA75CD">
        <w:tab/>
      </w:r>
    </w:p>
    <w:p w:rsidR="00FA75CD" w:rsidRPr="00FA75CD" w:rsidRDefault="00FA75CD" w:rsidP="00FA75CD">
      <w:pPr>
        <w:pStyle w:val="05"/>
      </w:pPr>
      <w:r w:rsidRPr="00FA75CD">
        <w:rPr>
          <w:rFonts w:hint="eastAsia"/>
        </w:rPr>
        <w:t>10.</w:t>
      </w:r>
      <w:r w:rsidRPr="00FA75CD">
        <w:rPr>
          <w:rFonts w:hint="eastAsia"/>
        </w:rPr>
        <w:tab/>
      </w:r>
      <w:r w:rsidRPr="00FA75CD">
        <w:rPr>
          <w:rFonts w:hint="eastAsia"/>
        </w:rPr>
        <w:tab/>
        <w:t>//</w:t>
      </w:r>
      <w:r w:rsidRPr="00FA75CD">
        <w:rPr>
          <w:rFonts w:hint="eastAsia"/>
        </w:rPr>
        <w:t>使用</w:t>
      </w:r>
      <w:proofErr w:type="spellStart"/>
      <w:r w:rsidRPr="00FA75CD">
        <w:rPr>
          <w:rFonts w:hint="eastAsia"/>
        </w:rPr>
        <w:t>CreateInstance</w:t>
      </w:r>
      <w:proofErr w:type="spellEnd"/>
      <w:r w:rsidRPr="00FA75CD">
        <w:rPr>
          <w:rFonts w:hint="eastAsia"/>
        </w:rPr>
        <w:t>方法，动态建立“书名”数组</w:t>
      </w:r>
    </w:p>
    <w:p w:rsidR="00FA75CD" w:rsidRPr="00FA75CD" w:rsidRDefault="00FA75CD" w:rsidP="00FA75CD">
      <w:pPr>
        <w:pStyle w:val="05"/>
      </w:pPr>
      <w:r w:rsidRPr="00FA75CD">
        <w:t>11.</w:t>
      </w:r>
      <w:r w:rsidRPr="00FA75CD">
        <w:tab/>
      </w:r>
      <w:r w:rsidRPr="00FA75CD">
        <w:tab/>
      </w:r>
      <w:proofErr w:type="spellStart"/>
      <w:proofErr w:type="gramStart"/>
      <w:r w:rsidRPr="00FA75CD">
        <w:t>int</w:t>
      </w:r>
      <w:proofErr w:type="spellEnd"/>
      <w:r w:rsidRPr="00FA75CD">
        <w:t>[</w:t>
      </w:r>
      <w:proofErr w:type="gramEnd"/>
      <w:r w:rsidRPr="00FA75CD">
        <w:t xml:space="preserve">] lengths=new </w:t>
      </w:r>
      <w:proofErr w:type="spellStart"/>
      <w:r w:rsidRPr="00FA75CD">
        <w:t>int</w:t>
      </w:r>
      <w:proofErr w:type="spellEnd"/>
      <w:r w:rsidRPr="00FA75CD">
        <w:t>[]{</w:t>
      </w:r>
      <w:proofErr w:type="spellStart"/>
      <w:r w:rsidRPr="00FA75CD">
        <w:t>bookNumber</w:t>
      </w:r>
      <w:proofErr w:type="spellEnd"/>
      <w:r w:rsidRPr="00FA75CD">
        <w:t>};</w:t>
      </w:r>
    </w:p>
    <w:p w:rsidR="00FA75CD" w:rsidRPr="00FA75CD" w:rsidRDefault="00FA75CD" w:rsidP="00FA75CD">
      <w:pPr>
        <w:pStyle w:val="05"/>
      </w:pPr>
      <w:r w:rsidRPr="00FA75CD">
        <w:t>12.</w:t>
      </w:r>
      <w:r w:rsidRPr="00FA75CD">
        <w:tab/>
      </w:r>
      <w:r w:rsidRPr="00FA75CD">
        <w:tab/>
      </w:r>
      <w:proofErr w:type="spellStart"/>
      <w:proofErr w:type="gramStart"/>
      <w:r w:rsidRPr="00FA75CD">
        <w:t>int</w:t>
      </w:r>
      <w:proofErr w:type="spellEnd"/>
      <w:r w:rsidRPr="00FA75CD">
        <w:t>[</w:t>
      </w:r>
      <w:proofErr w:type="gramEnd"/>
      <w:r w:rsidRPr="00FA75CD">
        <w:t xml:space="preserve">] </w:t>
      </w:r>
      <w:proofErr w:type="spellStart"/>
      <w:r w:rsidRPr="00FA75CD">
        <w:t>lowerBounds</w:t>
      </w:r>
      <w:proofErr w:type="spellEnd"/>
      <w:r w:rsidRPr="00FA75CD">
        <w:t xml:space="preserve">=new </w:t>
      </w:r>
      <w:proofErr w:type="spellStart"/>
      <w:r w:rsidRPr="00FA75CD">
        <w:t>int</w:t>
      </w:r>
      <w:proofErr w:type="spellEnd"/>
      <w:r w:rsidRPr="00FA75CD">
        <w:t>[]{0};</w:t>
      </w:r>
      <w:r w:rsidRPr="00FA75CD">
        <w:tab/>
      </w:r>
      <w:r w:rsidRPr="00FA75CD">
        <w:tab/>
      </w:r>
      <w:r w:rsidRPr="00FA75CD">
        <w:tab/>
      </w:r>
    </w:p>
    <w:p w:rsidR="00DD7A5E" w:rsidRDefault="00FA75CD" w:rsidP="00FA75CD">
      <w:pPr>
        <w:pStyle w:val="05"/>
      </w:pPr>
      <w:r w:rsidRPr="00FA75CD">
        <w:t>13.</w:t>
      </w:r>
      <w:r w:rsidRPr="00FA75CD">
        <w:tab/>
      </w:r>
      <w:r w:rsidRPr="00FA75CD">
        <w:tab/>
        <w:t>Array</w:t>
      </w:r>
      <w:r w:rsidR="00DD7A5E">
        <w:rPr>
          <w:rFonts w:hint="eastAsia"/>
        </w:rPr>
        <w:t xml:space="preserve"> </w:t>
      </w:r>
      <w:proofErr w:type="spellStart"/>
      <w:r w:rsidRPr="00FA75CD">
        <w:t>arrNames</w:t>
      </w:r>
      <w:proofErr w:type="spellEnd"/>
      <w:r w:rsidRPr="00FA75CD">
        <w:t>=</w:t>
      </w:r>
    </w:p>
    <w:p w:rsidR="00FA75CD" w:rsidRPr="00FA75CD" w:rsidRDefault="00DD7A5E" w:rsidP="00FA75CD">
      <w:pPr>
        <w:pStyle w:val="05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FA75CD" w:rsidRPr="00FA75CD">
        <w:t>Array.CreateInstance(Type.GetType("System.String"</w:t>
      </w:r>
      <w:proofErr w:type="gramStart"/>
      <w:r w:rsidR="00FA75CD" w:rsidRPr="00FA75CD">
        <w:t>),lengths</w:t>
      </w:r>
      <w:proofErr w:type="gramEnd"/>
      <w:r w:rsidR="00FA75CD" w:rsidRPr="00FA75CD">
        <w:t>,lowerBounds);</w:t>
      </w:r>
    </w:p>
    <w:p w:rsidR="00FA75CD" w:rsidRPr="00FA75CD" w:rsidRDefault="00FA75CD" w:rsidP="00FA75CD">
      <w:pPr>
        <w:pStyle w:val="05"/>
      </w:pPr>
      <w:r w:rsidRPr="00FA75CD">
        <w:t>14.</w:t>
      </w:r>
      <w:r w:rsidRPr="00FA75CD">
        <w:tab/>
      </w:r>
    </w:p>
    <w:p w:rsidR="00FA75CD" w:rsidRPr="00FA75CD" w:rsidRDefault="00FA75CD" w:rsidP="00FA75CD">
      <w:pPr>
        <w:pStyle w:val="05"/>
      </w:pPr>
      <w:r w:rsidRPr="00FA75CD">
        <w:rPr>
          <w:rFonts w:hint="eastAsia"/>
        </w:rPr>
        <w:t>15.</w:t>
      </w:r>
      <w:r w:rsidRPr="00FA75CD">
        <w:rPr>
          <w:rFonts w:hint="eastAsia"/>
        </w:rPr>
        <w:tab/>
      </w:r>
      <w:r w:rsidRPr="00FA75CD">
        <w:rPr>
          <w:rFonts w:hint="eastAsia"/>
        </w:rPr>
        <w:tab/>
        <w:t>//</w:t>
      </w:r>
      <w:r w:rsidRPr="00FA75CD">
        <w:rPr>
          <w:rFonts w:hint="eastAsia"/>
        </w:rPr>
        <w:t>为“书名”数组赋值</w:t>
      </w:r>
    </w:p>
    <w:p w:rsidR="00FA75CD" w:rsidRPr="00FA75CD" w:rsidRDefault="00FA75CD" w:rsidP="00FA75CD">
      <w:pPr>
        <w:pStyle w:val="05"/>
      </w:pPr>
      <w:r w:rsidRPr="00FA75CD">
        <w:t>16.</w:t>
      </w:r>
      <w:r w:rsidRPr="00FA75CD">
        <w:tab/>
      </w:r>
      <w:r w:rsidRPr="00FA75CD">
        <w:tab/>
      </w:r>
      <w:proofErr w:type="gramStart"/>
      <w:r w:rsidRPr="00FA75CD">
        <w:t>for(</w:t>
      </w:r>
      <w:proofErr w:type="spellStart"/>
      <w:proofErr w:type="gramEnd"/>
      <w:r w:rsidRPr="00FA75CD">
        <w:t>int</w:t>
      </w:r>
      <w:proofErr w:type="spellEnd"/>
      <w:r w:rsidRPr="00FA75CD">
        <w:t xml:space="preserve"> </w:t>
      </w:r>
      <w:proofErr w:type="spellStart"/>
      <w:r w:rsidRPr="00FA75CD">
        <w:t>i</w:t>
      </w:r>
      <w:proofErr w:type="spellEnd"/>
      <w:r w:rsidRPr="00FA75CD">
        <w:t>=</w:t>
      </w:r>
      <w:proofErr w:type="spellStart"/>
      <w:r w:rsidRPr="00FA75CD">
        <w:t>arrBooks.GetLowerBound</w:t>
      </w:r>
      <w:proofErr w:type="spellEnd"/>
      <w:r w:rsidRPr="00FA75CD">
        <w:t>(0);</w:t>
      </w:r>
      <w:proofErr w:type="spellStart"/>
      <w:r w:rsidRPr="00FA75CD">
        <w:t>i</w:t>
      </w:r>
      <w:proofErr w:type="spellEnd"/>
      <w:r w:rsidRPr="00FA75CD">
        <w:t>&lt;=</w:t>
      </w:r>
      <w:proofErr w:type="spellStart"/>
      <w:r w:rsidRPr="00FA75CD">
        <w:t>arrBooks.GetUpperBound</w:t>
      </w:r>
      <w:proofErr w:type="spellEnd"/>
      <w:r w:rsidRPr="00FA75CD">
        <w:t>(0);</w:t>
      </w:r>
      <w:proofErr w:type="spellStart"/>
      <w:r w:rsidRPr="00FA75CD">
        <w:t>i</w:t>
      </w:r>
      <w:proofErr w:type="spellEnd"/>
      <w:r w:rsidRPr="00FA75CD">
        <w:t>++)</w:t>
      </w:r>
    </w:p>
    <w:p w:rsidR="00FA75CD" w:rsidRPr="00FA75CD" w:rsidRDefault="00FA75CD" w:rsidP="00FA75CD">
      <w:pPr>
        <w:pStyle w:val="05"/>
      </w:pPr>
      <w:r w:rsidRPr="00FA75CD">
        <w:t>17.</w:t>
      </w:r>
      <w:r w:rsidRPr="00FA75CD">
        <w:tab/>
      </w:r>
      <w:r w:rsidRPr="00FA75CD">
        <w:tab/>
      </w:r>
      <w:r w:rsidRPr="00FA75CD">
        <w:tab/>
      </w:r>
      <w:proofErr w:type="spellStart"/>
      <w:r w:rsidRPr="00FA75CD">
        <w:t>arrNames.SetValue</w:t>
      </w:r>
      <w:proofErr w:type="spellEnd"/>
      <w:r w:rsidRPr="00FA75CD">
        <w:t>(</w:t>
      </w:r>
      <w:proofErr w:type="spellStart"/>
      <w:r w:rsidRPr="00FA75CD">
        <w:t>arrBooks</w:t>
      </w:r>
      <w:proofErr w:type="spellEnd"/>
      <w:r w:rsidRPr="00FA75CD">
        <w:t>[</w:t>
      </w:r>
      <w:proofErr w:type="spellStart"/>
      <w:r w:rsidRPr="00FA75CD">
        <w:t>i</w:t>
      </w:r>
      <w:proofErr w:type="spellEnd"/>
      <w:proofErr w:type="gramStart"/>
      <w:r w:rsidRPr="00FA75CD">
        <w:t>].</w:t>
      </w:r>
      <w:proofErr w:type="spellStart"/>
      <w:r w:rsidRPr="00FA75CD">
        <w:t>strName</w:t>
      </w:r>
      <w:proofErr w:type="gramEnd"/>
      <w:r w:rsidRPr="00FA75CD">
        <w:t>,i</w:t>
      </w:r>
      <w:proofErr w:type="spellEnd"/>
      <w:r w:rsidRPr="00FA75CD">
        <w:t>);</w:t>
      </w:r>
    </w:p>
    <w:p w:rsidR="00FA75CD" w:rsidRPr="00FA75CD" w:rsidRDefault="00FA75CD" w:rsidP="00FA75CD">
      <w:pPr>
        <w:pStyle w:val="05"/>
      </w:pPr>
      <w:r w:rsidRPr="00FA75CD">
        <w:t>18.</w:t>
      </w:r>
      <w:r w:rsidRPr="00FA75CD">
        <w:tab/>
      </w:r>
      <w:r w:rsidRPr="00FA75CD">
        <w:tab/>
      </w:r>
    </w:p>
    <w:p w:rsidR="00FA75CD" w:rsidRPr="00FA75CD" w:rsidRDefault="00FA75CD" w:rsidP="00FA75CD">
      <w:pPr>
        <w:pStyle w:val="05"/>
      </w:pPr>
      <w:r w:rsidRPr="00FA75CD">
        <w:rPr>
          <w:rFonts w:hint="eastAsia"/>
        </w:rPr>
        <w:t>19.</w:t>
      </w:r>
      <w:r w:rsidRPr="00FA75CD">
        <w:rPr>
          <w:rFonts w:hint="eastAsia"/>
        </w:rPr>
        <w:tab/>
      </w:r>
      <w:r w:rsidRPr="00FA75CD">
        <w:rPr>
          <w:rFonts w:hint="eastAsia"/>
        </w:rPr>
        <w:tab/>
        <w:t>//</w:t>
      </w:r>
      <w:r w:rsidRPr="00FA75CD">
        <w:rPr>
          <w:rFonts w:hint="eastAsia"/>
        </w:rPr>
        <w:t>利用</w:t>
      </w:r>
      <w:r w:rsidRPr="00FA75CD">
        <w:rPr>
          <w:rFonts w:hint="eastAsia"/>
        </w:rPr>
        <w:t>Sort</w:t>
      </w:r>
      <w:r w:rsidRPr="00FA75CD">
        <w:rPr>
          <w:rFonts w:hint="eastAsia"/>
        </w:rPr>
        <w:t>方法，以“书名”为键，将图书排序</w:t>
      </w:r>
    </w:p>
    <w:p w:rsidR="00FA75CD" w:rsidRPr="00FA75CD" w:rsidRDefault="00FA75CD" w:rsidP="00FA75CD">
      <w:pPr>
        <w:pStyle w:val="05"/>
      </w:pPr>
      <w:r w:rsidRPr="00FA75CD">
        <w:t>20.</w:t>
      </w:r>
      <w:r w:rsidRPr="00FA75CD">
        <w:tab/>
      </w:r>
      <w:r w:rsidRPr="00FA75CD">
        <w:tab/>
      </w:r>
      <w:proofErr w:type="spellStart"/>
      <w:r w:rsidRPr="00FA75CD">
        <w:t>Array.Sort</w:t>
      </w:r>
      <w:proofErr w:type="spellEnd"/>
      <w:r w:rsidRPr="00FA75CD">
        <w:t>(</w:t>
      </w:r>
      <w:proofErr w:type="spellStart"/>
      <w:proofErr w:type="gramStart"/>
      <w:r w:rsidRPr="00FA75CD">
        <w:t>arrNames,arrBooks</w:t>
      </w:r>
      <w:proofErr w:type="spellEnd"/>
      <w:proofErr w:type="gramEnd"/>
      <w:r w:rsidRPr="00FA75CD">
        <w:t>);</w:t>
      </w:r>
    </w:p>
    <w:p w:rsidR="00FA75CD" w:rsidRPr="00FA75CD" w:rsidRDefault="00FA75CD" w:rsidP="00FA75CD">
      <w:pPr>
        <w:pStyle w:val="05"/>
      </w:pPr>
      <w:r w:rsidRPr="00FA75CD">
        <w:t>21.</w:t>
      </w:r>
      <w:r w:rsidRPr="00FA75CD">
        <w:tab/>
      </w:r>
    </w:p>
    <w:p w:rsidR="00FA75CD" w:rsidRPr="00FA75CD" w:rsidRDefault="00FA75CD" w:rsidP="00FA75CD">
      <w:pPr>
        <w:pStyle w:val="05"/>
      </w:pPr>
      <w:r w:rsidRPr="00FA75CD">
        <w:rPr>
          <w:rFonts w:hint="eastAsia"/>
        </w:rPr>
        <w:t>22.</w:t>
      </w:r>
      <w:r w:rsidRPr="00FA75CD">
        <w:rPr>
          <w:rFonts w:hint="eastAsia"/>
        </w:rPr>
        <w:tab/>
      </w:r>
      <w:r w:rsidRPr="00FA75CD">
        <w:rPr>
          <w:rFonts w:hint="eastAsia"/>
        </w:rPr>
        <w:tab/>
        <w:t>//</w:t>
      </w:r>
      <w:r w:rsidRPr="00FA75CD">
        <w:rPr>
          <w:rFonts w:hint="eastAsia"/>
        </w:rPr>
        <w:t>显示排序后的图书列表</w:t>
      </w:r>
    </w:p>
    <w:p w:rsidR="00FA75CD" w:rsidRPr="00FA75CD" w:rsidRDefault="00FA75CD" w:rsidP="00FA75CD">
      <w:pPr>
        <w:pStyle w:val="05"/>
      </w:pPr>
      <w:r w:rsidRPr="00FA75CD">
        <w:t>23.</w:t>
      </w:r>
      <w:r w:rsidRPr="00FA75CD">
        <w:tab/>
      </w:r>
      <w:r w:rsidRPr="00FA75CD">
        <w:tab/>
      </w:r>
      <w:proofErr w:type="gramStart"/>
      <w:r w:rsidRPr="00FA75CD">
        <w:t>foreach(</w:t>
      </w:r>
      <w:proofErr w:type="gramEnd"/>
      <w:r w:rsidRPr="00FA75CD">
        <w:t xml:space="preserve">Book item in </w:t>
      </w:r>
      <w:proofErr w:type="spellStart"/>
      <w:r w:rsidRPr="00FA75CD">
        <w:t>arrBooks</w:t>
      </w:r>
      <w:proofErr w:type="spellEnd"/>
      <w:r w:rsidRPr="00FA75CD">
        <w:t>)</w:t>
      </w:r>
    </w:p>
    <w:p w:rsidR="00FA75CD" w:rsidRPr="00FA75CD" w:rsidRDefault="00FA75CD" w:rsidP="00FA75CD">
      <w:pPr>
        <w:pStyle w:val="05"/>
      </w:pPr>
      <w:r w:rsidRPr="00FA75CD">
        <w:t>24.</w:t>
      </w:r>
      <w:r w:rsidRPr="00FA75CD">
        <w:tab/>
      </w:r>
      <w:r w:rsidRPr="00FA75CD">
        <w:tab/>
        <w:t>{</w:t>
      </w:r>
    </w:p>
    <w:p w:rsidR="00FA75CD" w:rsidRPr="00FA75CD" w:rsidRDefault="00FA75CD" w:rsidP="00FA75CD">
      <w:pPr>
        <w:pStyle w:val="05"/>
      </w:pPr>
      <w:r w:rsidRPr="00FA75CD">
        <w:t>25.</w:t>
      </w:r>
      <w:r w:rsidRPr="00FA75CD">
        <w:tab/>
      </w:r>
      <w:r w:rsidRPr="00FA75CD">
        <w:tab/>
      </w:r>
      <w:r w:rsidRPr="00FA75CD">
        <w:tab/>
      </w:r>
      <w:proofErr w:type="spellStart"/>
      <w:r w:rsidRPr="00FA75CD">
        <w:t>Console.WriteLine</w:t>
      </w:r>
      <w:proofErr w:type="spellEnd"/>
      <w:r w:rsidRPr="00FA75CD">
        <w:t>("{0}</w:t>
      </w:r>
      <w:r w:rsidRPr="00FA75CD">
        <w:tab/>
        <w:t>{1}</w:t>
      </w:r>
      <w:r w:rsidRPr="00FA75CD">
        <w:tab/>
        <w:t>{2}</w:t>
      </w:r>
      <w:proofErr w:type="gramStart"/>
      <w:r w:rsidRPr="00FA75CD">
        <w:t>",</w:t>
      </w:r>
      <w:proofErr w:type="spellStart"/>
      <w:r w:rsidRPr="00FA75CD">
        <w:t>item</w:t>
      </w:r>
      <w:proofErr w:type="gramEnd"/>
      <w:r w:rsidRPr="00FA75CD">
        <w:t>.strName,item.dblPrice,item.strAuthor</w:t>
      </w:r>
      <w:proofErr w:type="spellEnd"/>
      <w:r w:rsidRPr="00FA75CD">
        <w:t>);</w:t>
      </w:r>
    </w:p>
    <w:p w:rsidR="00FA75CD" w:rsidRPr="00FA75CD" w:rsidRDefault="00FA75CD" w:rsidP="00FA75CD">
      <w:pPr>
        <w:pStyle w:val="05"/>
      </w:pPr>
      <w:r w:rsidRPr="00FA75CD">
        <w:t>26.</w:t>
      </w:r>
      <w:r w:rsidRPr="00FA75CD">
        <w:tab/>
      </w:r>
      <w:r w:rsidRPr="00FA75CD">
        <w:tab/>
        <w:t>}</w:t>
      </w:r>
    </w:p>
    <w:p w:rsidR="00791078" w:rsidRPr="00FA75CD" w:rsidRDefault="00FA75CD" w:rsidP="00FA75CD">
      <w:pPr>
        <w:pStyle w:val="05"/>
      </w:pPr>
      <w:r w:rsidRPr="00FA75CD">
        <w:t>27.</w:t>
      </w:r>
      <w:r w:rsidRPr="00FA75CD">
        <w:tab/>
        <w:t>}</w:t>
      </w:r>
    </w:p>
    <w:p w:rsidR="00174B1B" w:rsidRDefault="00174B1B" w:rsidP="00B878B1">
      <w:r>
        <w:rPr>
          <w:rFonts w:hint="eastAsia"/>
        </w:rPr>
        <w:t>第</w:t>
      </w:r>
      <w:r>
        <w:rPr>
          <w:rFonts w:hint="eastAsia"/>
        </w:rPr>
        <w:t>8</w:t>
      </w:r>
      <w:r>
        <w:rPr>
          <w:rFonts w:hint="eastAsia"/>
        </w:rPr>
        <w:t>行，方法首先获取了输入参数</w:t>
      </w:r>
      <w:proofErr w:type="spellStart"/>
      <w:r>
        <w:rPr>
          <w:rFonts w:hint="eastAsia"/>
        </w:rPr>
        <w:t>arrBooks</w:t>
      </w:r>
      <w:proofErr w:type="spellEnd"/>
      <w:r>
        <w:rPr>
          <w:rFonts w:hint="eastAsia"/>
        </w:rPr>
        <w:t>的图书数目，这是为了后面动态建立书名数组而准备。</w:t>
      </w:r>
    </w:p>
    <w:p w:rsidR="00174B1B" w:rsidRDefault="00174B1B" w:rsidP="00B878B1">
      <w:r>
        <w:rPr>
          <w:rFonts w:hint="eastAsia"/>
        </w:rPr>
        <w:lastRenderedPageBreak/>
        <w:t>接下来，第</w:t>
      </w:r>
      <w:r>
        <w:rPr>
          <w:rFonts w:hint="eastAsia"/>
        </w:rPr>
        <w:t>10</w:t>
      </w:r>
      <w:r>
        <w:rPr>
          <w:rFonts w:hint="eastAsia"/>
        </w:rPr>
        <w:t>－</w:t>
      </w:r>
      <w:r>
        <w:rPr>
          <w:rFonts w:hint="eastAsia"/>
        </w:rPr>
        <w:t>13</w:t>
      </w:r>
      <w:r>
        <w:rPr>
          <w:rFonts w:hint="eastAsia"/>
        </w:rPr>
        <w:t>行利用</w:t>
      </w:r>
      <w:r>
        <w:rPr>
          <w:rFonts w:hint="eastAsia"/>
        </w:rPr>
        <w:t>Array</w:t>
      </w:r>
      <w:r>
        <w:rPr>
          <w:rFonts w:hint="eastAsia"/>
        </w:rPr>
        <w:t>的</w:t>
      </w:r>
      <w:proofErr w:type="spellStart"/>
      <w:r>
        <w:rPr>
          <w:rFonts w:hint="eastAsia"/>
        </w:rPr>
        <w:t>CreateInstance</w:t>
      </w:r>
      <w:proofErr w:type="spellEnd"/>
      <w:r>
        <w:rPr>
          <w:rFonts w:hint="eastAsia"/>
        </w:rPr>
        <w:t>静态方法，动态建立了一个一维数组</w:t>
      </w:r>
      <w:proofErr w:type="spellStart"/>
      <w:r>
        <w:rPr>
          <w:rFonts w:hint="eastAsia"/>
        </w:rPr>
        <w:t>arrNames</w:t>
      </w:r>
      <w:proofErr w:type="spellEnd"/>
      <w:r>
        <w:rPr>
          <w:rFonts w:hint="eastAsia"/>
        </w:rPr>
        <w:t>，下标从</w:t>
      </w:r>
      <w:r>
        <w:rPr>
          <w:rFonts w:hint="eastAsia"/>
        </w:rPr>
        <w:t>0</w:t>
      </w:r>
      <w:r>
        <w:rPr>
          <w:rFonts w:hint="eastAsia"/>
        </w:rPr>
        <w:t>开始，用于存储图书的书名信息，这是为了后面利用</w:t>
      </w:r>
      <w:r>
        <w:rPr>
          <w:rFonts w:hint="eastAsia"/>
        </w:rPr>
        <w:t>Sort</w:t>
      </w:r>
      <w:r>
        <w:rPr>
          <w:rFonts w:hint="eastAsia"/>
        </w:rPr>
        <w:t>方法进行排序</w:t>
      </w:r>
      <w:proofErr w:type="gramStart"/>
      <w:r>
        <w:rPr>
          <w:rFonts w:hint="eastAsia"/>
        </w:rPr>
        <w:t>作准备</w:t>
      </w:r>
      <w:proofErr w:type="gramEnd"/>
      <w:r>
        <w:rPr>
          <w:rFonts w:hint="eastAsia"/>
        </w:rPr>
        <w:t>。</w:t>
      </w:r>
    </w:p>
    <w:p w:rsidR="00174B1B" w:rsidRDefault="00174B1B" w:rsidP="00B878B1">
      <w:r>
        <w:rPr>
          <w:rFonts w:hint="eastAsia"/>
        </w:rPr>
        <w:t>第</w:t>
      </w:r>
      <w:r>
        <w:rPr>
          <w:rFonts w:hint="eastAsia"/>
        </w:rPr>
        <w:t>15</w:t>
      </w:r>
      <w:r>
        <w:rPr>
          <w:rFonts w:hint="eastAsia"/>
        </w:rPr>
        <w:t>－</w:t>
      </w:r>
      <w:r>
        <w:rPr>
          <w:rFonts w:hint="eastAsia"/>
        </w:rPr>
        <w:t>17</w:t>
      </w:r>
      <w:r>
        <w:rPr>
          <w:rFonts w:hint="eastAsia"/>
        </w:rPr>
        <w:t>行对书名数组进行赋值。</w:t>
      </w:r>
    </w:p>
    <w:p w:rsidR="00174B1B" w:rsidRDefault="00174B1B" w:rsidP="00B878B1">
      <w:r>
        <w:rPr>
          <w:rFonts w:hint="eastAsia"/>
        </w:rPr>
        <w:t>第</w:t>
      </w:r>
      <w:r>
        <w:rPr>
          <w:rFonts w:hint="eastAsia"/>
        </w:rPr>
        <w:t>20</w:t>
      </w:r>
      <w:r>
        <w:rPr>
          <w:rFonts w:hint="eastAsia"/>
        </w:rPr>
        <w:t>行进行了排序，这是一个键值排序，以书名为键，排序所有的图书。</w:t>
      </w:r>
    </w:p>
    <w:p w:rsidR="00174B1B" w:rsidRPr="00174B1B" w:rsidRDefault="00174B1B" w:rsidP="00B878B1">
      <w:r>
        <w:rPr>
          <w:rFonts w:hint="eastAsia"/>
        </w:rPr>
        <w:t>第</w:t>
      </w:r>
      <w:r>
        <w:rPr>
          <w:rFonts w:hint="eastAsia"/>
        </w:rPr>
        <w:t>22</w:t>
      </w:r>
      <w:r>
        <w:rPr>
          <w:rFonts w:hint="eastAsia"/>
        </w:rPr>
        <w:t>－</w:t>
      </w:r>
      <w:r>
        <w:rPr>
          <w:rFonts w:hint="eastAsia"/>
        </w:rPr>
        <w:t>26</w:t>
      </w:r>
      <w:r>
        <w:rPr>
          <w:rFonts w:hint="eastAsia"/>
        </w:rPr>
        <w:t>行顺序显示排序好后的图书信息。</w:t>
      </w:r>
    </w:p>
    <w:p w:rsidR="00791078" w:rsidRDefault="00C9267D" w:rsidP="00B878B1">
      <w:r>
        <w:rPr>
          <w:rFonts w:hint="eastAsia"/>
        </w:rPr>
        <w:t>另外的两个</w:t>
      </w:r>
      <w:r w:rsidR="00414721">
        <w:rPr>
          <w:rFonts w:hint="eastAsia"/>
        </w:rPr>
        <w:t>方法</w:t>
      </w:r>
      <w:proofErr w:type="spellStart"/>
      <w:r w:rsidR="00414721" w:rsidRPr="00414721">
        <w:t>DisplayByPrice</w:t>
      </w:r>
      <w:proofErr w:type="spellEnd"/>
      <w:r w:rsidR="00414721" w:rsidRPr="00414721">
        <w:rPr>
          <w:rFonts w:hint="eastAsia"/>
        </w:rPr>
        <w:t>和</w:t>
      </w:r>
      <w:proofErr w:type="spellStart"/>
      <w:r w:rsidR="00414721" w:rsidRPr="00414721">
        <w:t>DisplayByAuthor</w:t>
      </w:r>
      <w:proofErr w:type="spellEnd"/>
      <w:r w:rsidR="00414721">
        <w:rPr>
          <w:rFonts w:hint="eastAsia"/>
        </w:rPr>
        <w:t>与上面所介绍的</w:t>
      </w:r>
      <w:proofErr w:type="spellStart"/>
      <w:r w:rsidR="00414721" w:rsidRPr="00414721">
        <w:t>DisplayByName</w:t>
      </w:r>
      <w:proofErr w:type="spellEnd"/>
      <w:r w:rsidR="00414721">
        <w:rPr>
          <w:rFonts w:hint="eastAsia"/>
        </w:rPr>
        <w:t>非常类似，此处不再进行详细的说明。</w:t>
      </w:r>
    </w:p>
    <w:p w:rsidR="00AC0CCA" w:rsidRDefault="0004212E" w:rsidP="00B878B1">
      <w:r>
        <w:rPr>
          <w:rFonts w:hint="eastAsia"/>
        </w:rPr>
        <w:t>而</w:t>
      </w:r>
      <w:r w:rsidR="00AC0CCA">
        <w:rPr>
          <w:rFonts w:hint="eastAsia"/>
        </w:rPr>
        <w:t>整个</w:t>
      </w:r>
      <w:proofErr w:type="spellStart"/>
      <w:r w:rsidR="00AC0CCA">
        <w:rPr>
          <w:rFonts w:hint="eastAsia"/>
        </w:rPr>
        <w:t>BookList</w:t>
      </w:r>
      <w:proofErr w:type="spellEnd"/>
      <w:r w:rsidR="00AC0CCA">
        <w:rPr>
          <w:rFonts w:hint="eastAsia"/>
        </w:rPr>
        <w:t>类的实现如下。</w:t>
      </w:r>
    </w:p>
    <w:p w:rsidR="00D3177C" w:rsidRPr="007C5272" w:rsidRDefault="00D3177C" w:rsidP="006E23F4">
      <w:r w:rsidRPr="006D6ABA">
        <w:rPr>
          <w:rFonts w:hint="eastAsia"/>
        </w:rPr>
        <w:t>代码</w:t>
      </w:r>
      <w:r>
        <w:rPr>
          <w:rFonts w:hint="eastAsia"/>
        </w:rPr>
        <w:t>8</w:t>
      </w:r>
      <w:r w:rsidRPr="006D6ABA">
        <w:rPr>
          <w:rFonts w:hint="eastAsia"/>
        </w:rPr>
        <w:t>-</w:t>
      </w:r>
      <w:r w:rsidR="00F71E59">
        <w:rPr>
          <w:rFonts w:hint="eastAsia"/>
        </w:rPr>
        <w:t>17</w:t>
      </w:r>
      <w:r w:rsidRPr="006D6ABA">
        <w:rPr>
          <w:rFonts w:hint="eastAsia"/>
        </w:rPr>
        <w:t xml:space="preserve">  </w:t>
      </w:r>
      <w:proofErr w:type="spellStart"/>
      <w:r w:rsidR="00215038">
        <w:rPr>
          <w:rFonts w:hint="eastAsia"/>
        </w:rPr>
        <w:t>BookList</w:t>
      </w:r>
      <w:proofErr w:type="spellEnd"/>
      <w:r w:rsidR="00215038">
        <w:rPr>
          <w:rFonts w:hint="eastAsia"/>
        </w:rPr>
        <w:t>类</w:t>
      </w:r>
      <w:r w:rsidR="0012594F">
        <w:rPr>
          <w:rFonts w:hint="eastAsia"/>
        </w:rPr>
        <w:t>完整</w:t>
      </w:r>
      <w:r>
        <w:rPr>
          <w:rFonts w:hint="eastAsia"/>
        </w:rPr>
        <w:t>实现代码</w:t>
      </w:r>
      <w:r w:rsidRPr="006D6ABA">
        <w:rPr>
          <w:rFonts w:hint="eastAsia"/>
        </w:rPr>
        <w:t>：</w:t>
      </w:r>
      <w:r w:rsidRPr="007C5272">
        <w:t>Class1.cs</w:t>
      </w:r>
    </w:p>
    <w:p w:rsidR="00884BA1" w:rsidRDefault="00884BA1" w:rsidP="00884BA1">
      <w:pPr>
        <w:pStyle w:val="05"/>
      </w:pPr>
      <w:r>
        <w:t>1.</w:t>
      </w:r>
      <w:r>
        <w:tab/>
        <w:t xml:space="preserve">class </w:t>
      </w:r>
      <w:proofErr w:type="spellStart"/>
      <w:r>
        <w:t>BookList</w:t>
      </w:r>
      <w:proofErr w:type="spellEnd"/>
    </w:p>
    <w:p w:rsidR="00884BA1" w:rsidRDefault="00884BA1" w:rsidP="00884BA1">
      <w:pPr>
        <w:pStyle w:val="05"/>
      </w:pPr>
      <w:r>
        <w:t>2.</w:t>
      </w:r>
      <w:r>
        <w:tab/>
        <w:t>{</w:t>
      </w:r>
    </w:p>
    <w:p w:rsidR="00884BA1" w:rsidRDefault="00884BA1" w:rsidP="00884BA1">
      <w:pPr>
        <w:pStyle w:val="05"/>
      </w:pPr>
      <w:r>
        <w:t>3.</w:t>
      </w:r>
      <w:r>
        <w:tab/>
      </w:r>
      <w:r>
        <w:tab/>
        <w:t>/// &lt;summary&gt;</w:t>
      </w:r>
    </w:p>
    <w:p w:rsidR="00884BA1" w:rsidRDefault="00884BA1" w:rsidP="00884BA1">
      <w:pPr>
        <w:pStyle w:val="05"/>
      </w:pPr>
      <w:r>
        <w:rPr>
          <w:rFonts w:hint="eastAsia"/>
        </w:rPr>
        <w:t>4.</w:t>
      </w:r>
      <w:r>
        <w:rPr>
          <w:rFonts w:hint="eastAsia"/>
        </w:rPr>
        <w:tab/>
      </w:r>
      <w:r>
        <w:rPr>
          <w:rFonts w:hint="eastAsia"/>
        </w:rPr>
        <w:tab/>
        <w:t xml:space="preserve">/// </w:t>
      </w:r>
      <w:r>
        <w:rPr>
          <w:rFonts w:hint="eastAsia"/>
        </w:rPr>
        <w:t>按照图书名显示一个图书数组中的多本图书</w:t>
      </w:r>
    </w:p>
    <w:p w:rsidR="00884BA1" w:rsidRDefault="00884BA1" w:rsidP="00884BA1">
      <w:pPr>
        <w:pStyle w:val="05"/>
      </w:pPr>
      <w:r>
        <w:t>5.</w:t>
      </w:r>
      <w:r>
        <w:tab/>
      </w:r>
      <w:r>
        <w:tab/>
        <w:t>/// &lt;/summary&gt;</w:t>
      </w:r>
    </w:p>
    <w:p w:rsidR="00884BA1" w:rsidRDefault="00884BA1" w:rsidP="00884BA1">
      <w:pPr>
        <w:pStyle w:val="05"/>
      </w:pPr>
      <w:r>
        <w:rPr>
          <w:rFonts w:hint="eastAsia"/>
        </w:rPr>
        <w:t>6.</w:t>
      </w:r>
      <w:r>
        <w:rPr>
          <w:rFonts w:hint="eastAsia"/>
        </w:rPr>
        <w:tab/>
      </w:r>
      <w:r>
        <w:rPr>
          <w:rFonts w:hint="eastAsia"/>
        </w:rPr>
        <w:tab/>
        <w:t>/// &lt;</w:t>
      </w:r>
      <w:proofErr w:type="spellStart"/>
      <w:r>
        <w:rPr>
          <w:rFonts w:hint="eastAsia"/>
        </w:rPr>
        <w:t>param</w:t>
      </w:r>
      <w:proofErr w:type="spellEnd"/>
      <w:r>
        <w:rPr>
          <w:rFonts w:hint="eastAsia"/>
        </w:rPr>
        <w:t xml:space="preserve"> name="</w:t>
      </w:r>
      <w:proofErr w:type="spellStart"/>
      <w:r>
        <w:rPr>
          <w:rFonts w:hint="eastAsia"/>
        </w:rPr>
        <w:t>arrBooks</w:t>
      </w:r>
      <w:proofErr w:type="spellEnd"/>
      <w:r>
        <w:rPr>
          <w:rFonts w:hint="eastAsia"/>
        </w:rPr>
        <w:t>"&gt;</w:t>
      </w:r>
      <w:r>
        <w:rPr>
          <w:rFonts w:hint="eastAsia"/>
        </w:rPr>
        <w:t>图书数组</w:t>
      </w:r>
      <w:r>
        <w:rPr>
          <w:rFonts w:hint="eastAsia"/>
        </w:rPr>
        <w:t>&lt;/</w:t>
      </w:r>
      <w:proofErr w:type="spellStart"/>
      <w:r>
        <w:rPr>
          <w:rFonts w:hint="eastAsia"/>
        </w:rPr>
        <w:t>param</w:t>
      </w:r>
      <w:proofErr w:type="spellEnd"/>
      <w:r>
        <w:rPr>
          <w:rFonts w:hint="eastAsia"/>
        </w:rPr>
        <w:t>&gt;</w:t>
      </w:r>
    </w:p>
    <w:p w:rsidR="00884BA1" w:rsidRDefault="00884BA1" w:rsidP="00884BA1">
      <w:pPr>
        <w:pStyle w:val="05"/>
      </w:pPr>
      <w:r>
        <w:t>7.</w:t>
      </w:r>
      <w:r>
        <w:tab/>
      </w:r>
      <w:r>
        <w:tab/>
        <w:t xml:space="preserve">public static void </w:t>
      </w:r>
      <w:proofErr w:type="spellStart"/>
      <w:r>
        <w:t>DisplayByName</w:t>
      </w:r>
      <w:proofErr w:type="spellEnd"/>
      <w:r>
        <w:t>(</w:t>
      </w:r>
      <w:proofErr w:type="gramStart"/>
      <w:r>
        <w:t>Book[</w:t>
      </w:r>
      <w:proofErr w:type="gramEnd"/>
      <w:r>
        <w:t xml:space="preserve">] </w:t>
      </w:r>
      <w:proofErr w:type="spellStart"/>
      <w:r>
        <w:t>arrBooks</w:t>
      </w:r>
      <w:proofErr w:type="spellEnd"/>
      <w:r>
        <w:t>)</w:t>
      </w:r>
    </w:p>
    <w:p w:rsidR="00884BA1" w:rsidRDefault="00884BA1" w:rsidP="00884BA1">
      <w:pPr>
        <w:pStyle w:val="05"/>
      </w:pPr>
      <w:r>
        <w:t>8.</w:t>
      </w:r>
      <w:r>
        <w:tab/>
      </w:r>
      <w:r>
        <w:tab/>
        <w:t>{</w:t>
      </w:r>
    </w:p>
    <w:p w:rsidR="00884BA1" w:rsidRDefault="00884BA1" w:rsidP="00884BA1">
      <w:pPr>
        <w:pStyle w:val="05"/>
      </w:pPr>
      <w:r>
        <w:t>9.</w:t>
      </w:r>
      <w:r>
        <w:tab/>
      </w:r>
      <w:r>
        <w:tab/>
      </w:r>
      <w:r>
        <w:tab/>
        <w:t>//…</w:t>
      </w:r>
    </w:p>
    <w:p w:rsidR="00884BA1" w:rsidRDefault="00884BA1" w:rsidP="00884BA1">
      <w:pPr>
        <w:pStyle w:val="05"/>
      </w:pPr>
      <w:r>
        <w:t>10.</w:t>
      </w:r>
      <w:r>
        <w:tab/>
      </w:r>
      <w:r>
        <w:tab/>
        <w:t>}</w:t>
      </w:r>
    </w:p>
    <w:p w:rsidR="00884BA1" w:rsidRDefault="00884BA1" w:rsidP="00884BA1">
      <w:pPr>
        <w:pStyle w:val="05"/>
      </w:pPr>
      <w:r>
        <w:t>11.</w:t>
      </w:r>
      <w:r>
        <w:tab/>
      </w:r>
    </w:p>
    <w:p w:rsidR="00884BA1" w:rsidRDefault="00884BA1" w:rsidP="00884BA1">
      <w:pPr>
        <w:pStyle w:val="05"/>
      </w:pPr>
      <w:r>
        <w:t>12.</w:t>
      </w:r>
      <w:r>
        <w:tab/>
      </w:r>
      <w:r>
        <w:tab/>
        <w:t>/// &lt;summary&gt;</w:t>
      </w:r>
    </w:p>
    <w:p w:rsidR="00884BA1" w:rsidRDefault="00884BA1" w:rsidP="00884BA1">
      <w:pPr>
        <w:pStyle w:val="05"/>
      </w:pPr>
      <w:r>
        <w:rPr>
          <w:rFonts w:hint="eastAsia"/>
        </w:rPr>
        <w:t>13.</w:t>
      </w:r>
      <w:r>
        <w:rPr>
          <w:rFonts w:hint="eastAsia"/>
        </w:rPr>
        <w:tab/>
      </w:r>
      <w:r>
        <w:rPr>
          <w:rFonts w:hint="eastAsia"/>
        </w:rPr>
        <w:tab/>
        <w:t xml:space="preserve">/// </w:t>
      </w:r>
      <w:r>
        <w:rPr>
          <w:rFonts w:hint="eastAsia"/>
        </w:rPr>
        <w:t>按照图书价格显示一个图书数组中的多本图书</w:t>
      </w:r>
    </w:p>
    <w:p w:rsidR="00884BA1" w:rsidRDefault="00884BA1" w:rsidP="00884BA1">
      <w:pPr>
        <w:pStyle w:val="05"/>
      </w:pPr>
      <w:r>
        <w:t>14.</w:t>
      </w:r>
      <w:r>
        <w:tab/>
      </w:r>
      <w:r>
        <w:tab/>
        <w:t>/// &lt;/summary&gt;</w:t>
      </w:r>
    </w:p>
    <w:p w:rsidR="00884BA1" w:rsidRDefault="00884BA1" w:rsidP="00884BA1">
      <w:pPr>
        <w:pStyle w:val="05"/>
      </w:pPr>
      <w:r>
        <w:rPr>
          <w:rFonts w:hint="eastAsia"/>
        </w:rPr>
        <w:t>15.</w:t>
      </w:r>
      <w:r>
        <w:rPr>
          <w:rFonts w:hint="eastAsia"/>
        </w:rPr>
        <w:tab/>
      </w:r>
      <w:r>
        <w:rPr>
          <w:rFonts w:hint="eastAsia"/>
        </w:rPr>
        <w:tab/>
        <w:t>/// &lt;</w:t>
      </w:r>
      <w:proofErr w:type="spellStart"/>
      <w:r>
        <w:rPr>
          <w:rFonts w:hint="eastAsia"/>
        </w:rPr>
        <w:t>param</w:t>
      </w:r>
      <w:proofErr w:type="spellEnd"/>
      <w:r>
        <w:rPr>
          <w:rFonts w:hint="eastAsia"/>
        </w:rPr>
        <w:t xml:space="preserve"> name="</w:t>
      </w:r>
      <w:proofErr w:type="spellStart"/>
      <w:r>
        <w:rPr>
          <w:rFonts w:hint="eastAsia"/>
        </w:rPr>
        <w:t>arrBooks</w:t>
      </w:r>
      <w:proofErr w:type="spellEnd"/>
      <w:r>
        <w:rPr>
          <w:rFonts w:hint="eastAsia"/>
        </w:rPr>
        <w:t>"&gt;</w:t>
      </w:r>
      <w:r>
        <w:rPr>
          <w:rFonts w:hint="eastAsia"/>
        </w:rPr>
        <w:t>图书数组</w:t>
      </w:r>
      <w:r>
        <w:rPr>
          <w:rFonts w:hint="eastAsia"/>
        </w:rPr>
        <w:t>&lt;/</w:t>
      </w:r>
      <w:proofErr w:type="spellStart"/>
      <w:r>
        <w:rPr>
          <w:rFonts w:hint="eastAsia"/>
        </w:rPr>
        <w:t>param</w:t>
      </w:r>
      <w:proofErr w:type="spellEnd"/>
      <w:r>
        <w:rPr>
          <w:rFonts w:hint="eastAsia"/>
        </w:rPr>
        <w:t>&gt;</w:t>
      </w:r>
    </w:p>
    <w:p w:rsidR="00884BA1" w:rsidRDefault="00884BA1" w:rsidP="00884BA1">
      <w:pPr>
        <w:pStyle w:val="05"/>
      </w:pPr>
      <w:r>
        <w:t>16.</w:t>
      </w:r>
      <w:r>
        <w:tab/>
      </w:r>
      <w:r>
        <w:tab/>
        <w:t xml:space="preserve">public static void </w:t>
      </w:r>
      <w:proofErr w:type="spellStart"/>
      <w:r>
        <w:t>DisplayByPrice</w:t>
      </w:r>
      <w:proofErr w:type="spellEnd"/>
      <w:r>
        <w:t>(</w:t>
      </w:r>
      <w:proofErr w:type="gramStart"/>
      <w:r>
        <w:t>Book[</w:t>
      </w:r>
      <w:proofErr w:type="gramEnd"/>
      <w:r>
        <w:t xml:space="preserve">] </w:t>
      </w:r>
      <w:proofErr w:type="spellStart"/>
      <w:r>
        <w:t>arrBooks</w:t>
      </w:r>
      <w:proofErr w:type="spellEnd"/>
      <w:r>
        <w:t>)</w:t>
      </w:r>
    </w:p>
    <w:p w:rsidR="00884BA1" w:rsidRDefault="00884BA1" w:rsidP="00884BA1">
      <w:pPr>
        <w:pStyle w:val="05"/>
      </w:pPr>
      <w:r>
        <w:t>17.</w:t>
      </w:r>
      <w:r>
        <w:tab/>
      </w:r>
      <w:r>
        <w:tab/>
        <w:t>{</w:t>
      </w:r>
    </w:p>
    <w:p w:rsidR="00884BA1" w:rsidRDefault="00884BA1" w:rsidP="00884BA1">
      <w:pPr>
        <w:pStyle w:val="05"/>
      </w:pPr>
      <w:r>
        <w:t>18.</w:t>
      </w:r>
      <w:r>
        <w:tab/>
      </w:r>
      <w:r>
        <w:tab/>
      </w:r>
      <w:r>
        <w:tab/>
        <w:t>//…</w:t>
      </w:r>
    </w:p>
    <w:p w:rsidR="00884BA1" w:rsidRDefault="00884BA1" w:rsidP="00884BA1">
      <w:pPr>
        <w:pStyle w:val="05"/>
      </w:pPr>
      <w:r>
        <w:t>19.</w:t>
      </w:r>
      <w:r>
        <w:tab/>
      </w:r>
      <w:r>
        <w:tab/>
        <w:t>}</w:t>
      </w:r>
    </w:p>
    <w:p w:rsidR="00884BA1" w:rsidRDefault="00884BA1" w:rsidP="00884BA1">
      <w:pPr>
        <w:pStyle w:val="05"/>
      </w:pPr>
      <w:r>
        <w:t>20.</w:t>
      </w:r>
      <w:r>
        <w:tab/>
      </w:r>
    </w:p>
    <w:p w:rsidR="00884BA1" w:rsidRDefault="00884BA1" w:rsidP="00884BA1">
      <w:pPr>
        <w:pStyle w:val="05"/>
      </w:pPr>
      <w:r>
        <w:t>21.</w:t>
      </w:r>
      <w:r>
        <w:tab/>
      </w:r>
      <w:r>
        <w:tab/>
        <w:t>/// &lt;summary&gt;</w:t>
      </w:r>
    </w:p>
    <w:p w:rsidR="00884BA1" w:rsidRDefault="00884BA1" w:rsidP="00884BA1">
      <w:pPr>
        <w:pStyle w:val="05"/>
      </w:pPr>
      <w:r>
        <w:rPr>
          <w:rFonts w:hint="eastAsia"/>
        </w:rPr>
        <w:t>22.</w:t>
      </w:r>
      <w:r>
        <w:rPr>
          <w:rFonts w:hint="eastAsia"/>
        </w:rPr>
        <w:tab/>
      </w:r>
      <w:r>
        <w:rPr>
          <w:rFonts w:hint="eastAsia"/>
        </w:rPr>
        <w:tab/>
        <w:t xml:space="preserve">/// </w:t>
      </w:r>
      <w:r>
        <w:rPr>
          <w:rFonts w:hint="eastAsia"/>
        </w:rPr>
        <w:t>按照图书名显示一个图书数组中的多本图书</w:t>
      </w:r>
    </w:p>
    <w:p w:rsidR="00884BA1" w:rsidRDefault="00884BA1" w:rsidP="00884BA1">
      <w:pPr>
        <w:pStyle w:val="05"/>
      </w:pPr>
      <w:r>
        <w:t>23.</w:t>
      </w:r>
      <w:r>
        <w:tab/>
      </w:r>
      <w:r>
        <w:tab/>
        <w:t>/// &lt;/summary&gt;</w:t>
      </w:r>
    </w:p>
    <w:p w:rsidR="00884BA1" w:rsidRDefault="00884BA1" w:rsidP="00884BA1">
      <w:pPr>
        <w:pStyle w:val="05"/>
      </w:pPr>
      <w:r>
        <w:rPr>
          <w:rFonts w:hint="eastAsia"/>
        </w:rPr>
        <w:t>24.</w:t>
      </w:r>
      <w:r>
        <w:rPr>
          <w:rFonts w:hint="eastAsia"/>
        </w:rPr>
        <w:tab/>
      </w:r>
      <w:r>
        <w:rPr>
          <w:rFonts w:hint="eastAsia"/>
        </w:rPr>
        <w:tab/>
        <w:t>/// &lt;</w:t>
      </w:r>
      <w:proofErr w:type="spellStart"/>
      <w:r>
        <w:rPr>
          <w:rFonts w:hint="eastAsia"/>
        </w:rPr>
        <w:t>param</w:t>
      </w:r>
      <w:proofErr w:type="spellEnd"/>
      <w:r>
        <w:rPr>
          <w:rFonts w:hint="eastAsia"/>
        </w:rPr>
        <w:t xml:space="preserve"> name="</w:t>
      </w:r>
      <w:proofErr w:type="spellStart"/>
      <w:r>
        <w:rPr>
          <w:rFonts w:hint="eastAsia"/>
        </w:rPr>
        <w:t>arrBooks</w:t>
      </w:r>
      <w:proofErr w:type="spellEnd"/>
      <w:r>
        <w:rPr>
          <w:rFonts w:hint="eastAsia"/>
        </w:rPr>
        <w:t>"&gt;</w:t>
      </w:r>
      <w:r>
        <w:rPr>
          <w:rFonts w:hint="eastAsia"/>
        </w:rPr>
        <w:t>图书数组</w:t>
      </w:r>
      <w:r>
        <w:rPr>
          <w:rFonts w:hint="eastAsia"/>
        </w:rPr>
        <w:t>&lt;/</w:t>
      </w:r>
      <w:proofErr w:type="spellStart"/>
      <w:r>
        <w:rPr>
          <w:rFonts w:hint="eastAsia"/>
        </w:rPr>
        <w:t>param</w:t>
      </w:r>
      <w:proofErr w:type="spellEnd"/>
      <w:r>
        <w:rPr>
          <w:rFonts w:hint="eastAsia"/>
        </w:rPr>
        <w:t>&gt;</w:t>
      </w:r>
    </w:p>
    <w:p w:rsidR="00884BA1" w:rsidRDefault="00884BA1" w:rsidP="00884BA1">
      <w:pPr>
        <w:pStyle w:val="05"/>
      </w:pPr>
      <w:r>
        <w:t>25.</w:t>
      </w:r>
      <w:r>
        <w:tab/>
      </w:r>
      <w:r>
        <w:tab/>
        <w:t xml:space="preserve">public static void </w:t>
      </w:r>
      <w:proofErr w:type="spellStart"/>
      <w:r>
        <w:t>DisplayByAuthor</w:t>
      </w:r>
      <w:proofErr w:type="spellEnd"/>
      <w:r>
        <w:t>(</w:t>
      </w:r>
      <w:proofErr w:type="gramStart"/>
      <w:r>
        <w:t>Book[</w:t>
      </w:r>
      <w:proofErr w:type="gramEnd"/>
      <w:r>
        <w:t xml:space="preserve">] </w:t>
      </w:r>
      <w:proofErr w:type="spellStart"/>
      <w:r>
        <w:t>arrBooks</w:t>
      </w:r>
      <w:proofErr w:type="spellEnd"/>
      <w:r>
        <w:t>)</w:t>
      </w:r>
    </w:p>
    <w:p w:rsidR="00884BA1" w:rsidRDefault="00884BA1" w:rsidP="00884BA1">
      <w:pPr>
        <w:pStyle w:val="05"/>
      </w:pPr>
      <w:r>
        <w:t>26.</w:t>
      </w:r>
      <w:r>
        <w:tab/>
      </w:r>
      <w:r>
        <w:tab/>
        <w:t>{</w:t>
      </w:r>
    </w:p>
    <w:p w:rsidR="00884BA1" w:rsidRDefault="00884BA1" w:rsidP="00884BA1">
      <w:pPr>
        <w:pStyle w:val="05"/>
      </w:pPr>
      <w:r>
        <w:t>27.</w:t>
      </w:r>
      <w:r>
        <w:tab/>
      </w:r>
      <w:r>
        <w:tab/>
      </w:r>
      <w:r>
        <w:tab/>
        <w:t>//…</w:t>
      </w:r>
    </w:p>
    <w:p w:rsidR="00884BA1" w:rsidRDefault="00884BA1" w:rsidP="00884BA1">
      <w:pPr>
        <w:pStyle w:val="05"/>
      </w:pPr>
      <w:r>
        <w:t>28.</w:t>
      </w:r>
      <w:r>
        <w:tab/>
      </w:r>
      <w:r>
        <w:tab/>
        <w:t>}</w:t>
      </w:r>
    </w:p>
    <w:p w:rsidR="00AC0CCA" w:rsidRDefault="00884BA1" w:rsidP="00884BA1">
      <w:pPr>
        <w:pStyle w:val="05"/>
      </w:pPr>
      <w:r>
        <w:t>29.</w:t>
      </w:r>
      <w:r>
        <w:tab/>
        <w:t>}</w:t>
      </w:r>
    </w:p>
    <w:p w:rsidR="00072ED4" w:rsidRDefault="00405166" w:rsidP="00072ED4">
      <w:r>
        <w:rPr>
          <w:rFonts w:hint="eastAsia"/>
        </w:rPr>
        <w:t>类分别实现了上面介绍的三个函数，除此之外，没有其他更多的内容。</w:t>
      </w:r>
    </w:p>
    <w:p w:rsidR="004C5E74" w:rsidRDefault="00B8002B" w:rsidP="00B8002B">
      <w:pPr>
        <w:pStyle w:val="044"/>
      </w:pPr>
      <w:r>
        <w:rPr>
          <w:rFonts w:hint="eastAsia"/>
        </w:rPr>
        <w:t>3</w:t>
      </w:r>
      <w:r>
        <w:rPr>
          <w:rFonts w:hint="eastAsia"/>
        </w:rPr>
        <w:t>．主函数</w:t>
      </w:r>
    </w:p>
    <w:p w:rsidR="00072ED4" w:rsidRDefault="001705FA" w:rsidP="00072ED4">
      <w:r>
        <w:rPr>
          <w:rFonts w:hint="eastAsia"/>
        </w:rPr>
        <w:t>主测试函数</w:t>
      </w:r>
      <w:r w:rsidR="00F01DCF">
        <w:rPr>
          <w:rFonts w:hint="eastAsia"/>
        </w:rPr>
        <w:t>首先使用</w:t>
      </w:r>
      <w:r w:rsidR="00F01DCF">
        <w:rPr>
          <w:rFonts w:hint="eastAsia"/>
        </w:rPr>
        <w:t>Book</w:t>
      </w:r>
      <w:r w:rsidR="00F01DCF">
        <w:rPr>
          <w:rFonts w:hint="eastAsia"/>
        </w:rPr>
        <w:t>类，定义了</w:t>
      </w:r>
      <w:r w:rsidR="00F01DCF">
        <w:rPr>
          <w:rFonts w:hint="eastAsia"/>
        </w:rPr>
        <w:t>5</w:t>
      </w:r>
      <w:r w:rsidR="00F01DCF">
        <w:rPr>
          <w:rFonts w:hint="eastAsia"/>
        </w:rPr>
        <w:t>本数，</w:t>
      </w:r>
      <w:r w:rsidR="00C14FF3">
        <w:rPr>
          <w:rFonts w:hint="eastAsia"/>
        </w:rPr>
        <w:t>并把这</w:t>
      </w:r>
      <w:r w:rsidR="00C14FF3">
        <w:rPr>
          <w:rFonts w:hint="eastAsia"/>
        </w:rPr>
        <w:t>5</w:t>
      </w:r>
      <w:r w:rsidR="00C14FF3">
        <w:rPr>
          <w:rFonts w:hint="eastAsia"/>
        </w:rPr>
        <w:t>本书放在一个数组内，</w:t>
      </w:r>
      <w:r w:rsidR="00F01DCF">
        <w:rPr>
          <w:rFonts w:hint="eastAsia"/>
        </w:rPr>
        <w:t>然后通过</w:t>
      </w:r>
      <w:proofErr w:type="spellStart"/>
      <w:r w:rsidR="00F01DCF">
        <w:rPr>
          <w:rFonts w:hint="eastAsia"/>
        </w:rPr>
        <w:t>BookList</w:t>
      </w:r>
      <w:proofErr w:type="spellEnd"/>
      <w:r w:rsidR="00F01DCF">
        <w:rPr>
          <w:rFonts w:hint="eastAsia"/>
        </w:rPr>
        <w:t>类的静态方法进行排序输出。</w:t>
      </w:r>
      <w:r w:rsidR="00D136DA">
        <w:rPr>
          <w:rFonts w:hint="eastAsia"/>
        </w:rPr>
        <w:t>实现代码如下所示。</w:t>
      </w:r>
    </w:p>
    <w:p w:rsidR="0012594F" w:rsidRPr="007C5272" w:rsidRDefault="0012594F" w:rsidP="006E23F4">
      <w:r w:rsidRPr="006D6ABA">
        <w:rPr>
          <w:rFonts w:hint="eastAsia"/>
        </w:rPr>
        <w:lastRenderedPageBreak/>
        <w:t>代码</w:t>
      </w:r>
      <w:r>
        <w:rPr>
          <w:rFonts w:hint="eastAsia"/>
        </w:rPr>
        <w:t>8</w:t>
      </w:r>
      <w:r w:rsidRPr="006D6ABA">
        <w:rPr>
          <w:rFonts w:hint="eastAsia"/>
        </w:rPr>
        <w:t>-</w:t>
      </w:r>
      <w:r w:rsidR="00F71E59">
        <w:rPr>
          <w:rFonts w:hint="eastAsia"/>
        </w:rPr>
        <w:t>18</w:t>
      </w:r>
      <w:r w:rsidRPr="006D6ABA">
        <w:rPr>
          <w:rFonts w:hint="eastAsia"/>
        </w:rPr>
        <w:t xml:space="preserve">  </w:t>
      </w:r>
      <w:r w:rsidR="00995BDE">
        <w:rPr>
          <w:rFonts w:hint="eastAsia"/>
        </w:rPr>
        <w:t>Main</w:t>
      </w:r>
      <w:r w:rsidR="00995BDE">
        <w:rPr>
          <w:rFonts w:hint="eastAsia"/>
        </w:rPr>
        <w:t>函数</w:t>
      </w:r>
      <w:r w:rsidRPr="006D6ABA">
        <w:rPr>
          <w:rFonts w:hint="eastAsia"/>
        </w:rPr>
        <w:t>：</w:t>
      </w:r>
      <w:r w:rsidRPr="007C5272">
        <w:t>Class1.cs</w:t>
      </w:r>
    </w:p>
    <w:p w:rsidR="005B2874" w:rsidRDefault="005B2874" w:rsidP="005B2874">
      <w:pPr>
        <w:pStyle w:val="05"/>
      </w:pPr>
      <w:r>
        <w:t>1.</w:t>
      </w:r>
      <w:r>
        <w:tab/>
        <w:t>/// &lt;summary&gt;</w:t>
      </w:r>
    </w:p>
    <w:p w:rsidR="005B2874" w:rsidRDefault="005B2874" w:rsidP="005B2874">
      <w:pPr>
        <w:pStyle w:val="05"/>
      </w:pPr>
      <w:r>
        <w:rPr>
          <w:rFonts w:hint="eastAsia"/>
        </w:rPr>
        <w:t>2.</w:t>
      </w:r>
      <w:r>
        <w:rPr>
          <w:rFonts w:hint="eastAsia"/>
        </w:rPr>
        <w:tab/>
        <w:t xml:space="preserve">/// </w:t>
      </w:r>
      <w:r>
        <w:rPr>
          <w:rFonts w:hint="eastAsia"/>
        </w:rPr>
        <w:t>应用程序的主入口点。</w:t>
      </w:r>
    </w:p>
    <w:p w:rsidR="005B2874" w:rsidRDefault="005B2874" w:rsidP="005B2874">
      <w:pPr>
        <w:pStyle w:val="05"/>
      </w:pPr>
      <w:r>
        <w:t>3.</w:t>
      </w:r>
      <w:r>
        <w:tab/>
        <w:t>/// &lt;/summary&gt;</w:t>
      </w:r>
    </w:p>
    <w:p w:rsidR="005B2874" w:rsidRDefault="005B2874" w:rsidP="005B2874">
      <w:pPr>
        <w:pStyle w:val="05"/>
      </w:pPr>
      <w:r>
        <w:t>4.</w:t>
      </w:r>
      <w:r>
        <w:tab/>
        <w:t xml:space="preserve">static void </w:t>
      </w:r>
      <w:smartTag w:uri="urn:schemas-microsoft-com:office:smarttags" w:element="place">
        <w:r>
          <w:t>Main</w:t>
        </w:r>
      </w:smartTag>
      <w:r>
        <w:t>(</w:t>
      </w:r>
      <w:proofErr w:type="gramStart"/>
      <w:r>
        <w:t>string[</w:t>
      </w:r>
      <w:proofErr w:type="gramEnd"/>
      <w:r>
        <w:t xml:space="preserve">] </w:t>
      </w:r>
      <w:proofErr w:type="spellStart"/>
      <w:r>
        <w:t>args</w:t>
      </w:r>
      <w:proofErr w:type="spellEnd"/>
      <w:r>
        <w:t>)</w:t>
      </w:r>
    </w:p>
    <w:p w:rsidR="005B2874" w:rsidRDefault="005B2874" w:rsidP="005B2874">
      <w:pPr>
        <w:pStyle w:val="05"/>
      </w:pPr>
      <w:r>
        <w:t>5.</w:t>
      </w:r>
      <w:r>
        <w:tab/>
        <w:t>{</w:t>
      </w:r>
    </w:p>
    <w:p w:rsidR="005B2874" w:rsidRDefault="005B2874" w:rsidP="005B2874">
      <w:pPr>
        <w:pStyle w:val="05"/>
      </w:pPr>
      <w:r>
        <w:rPr>
          <w:rFonts w:hint="eastAsia"/>
        </w:rPr>
        <w:t>6.</w:t>
      </w:r>
      <w:r>
        <w:rPr>
          <w:rFonts w:hint="eastAsia"/>
        </w:rPr>
        <w:tab/>
      </w:r>
      <w:r>
        <w:rPr>
          <w:rFonts w:hint="eastAsia"/>
        </w:rPr>
        <w:tab/>
        <w:t>Book b1=new Book("</w:t>
      </w:r>
      <w:r>
        <w:rPr>
          <w:rFonts w:hint="eastAsia"/>
        </w:rPr>
        <w:t>我的</w:t>
      </w:r>
      <w:r>
        <w:rPr>
          <w:rFonts w:hint="eastAsia"/>
        </w:rPr>
        <w:t>2005",20,"</w:t>
      </w:r>
      <w:r>
        <w:rPr>
          <w:rFonts w:hint="eastAsia"/>
        </w:rPr>
        <w:t>王</w:t>
      </w:r>
      <w:r>
        <w:rPr>
          <w:rFonts w:hint="eastAsia"/>
        </w:rPr>
        <w:t>");</w:t>
      </w:r>
    </w:p>
    <w:p w:rsidR="005B2874" w:rsidRDefault="005B2874" w:rsidP="005B2874">
      <w:pPr>
        <w:pStyle w:val="05"/>
      </w:pPr>
      <w:r>
        <w:rPr>
          <w:rFonts w:hint="eastAsia"/>
        </w:rPr>
        <w:t>7.</w:t>
      </w:r>
      <w:r>
        <w:rPr>
          <w:rFonts w:hint="eastAsia"/>
        </w:rPr>
        <w:tab/>
      </w:r>
      <w:r>
        <w:rPr>
          <w:rFonts w:hint="eastAsia"/>
        </w:rPr>
        <w:tab/>
        <w:t>Book b2=new Book("</w:t>
      </w:r>
      <w:r>
        <w:rPr>
          <w:rFonts w:hint="eastAsia"/>
        </w:rPr>
        <w:t>家庭烹饪技术</w:t>
      </w:r>
      <w:r>
        <w:rPr>
          <w:rFonts w:hint="eastAsia"/>
        </w:rPr>
        <w:t>",18.23,"</w:t>
      </w:r>
      <w:r>
        <w:rPr>
          <w:rFonts w:hint="eastAsia"/>
        </w:rPr>
        <w:t>张</w:t>
      </w:r>
      <w:r>
        <w:rPr>
          <w:rFonts w:hint="eastAsia"/>
        </w:rPr>
        <w:t>");</w:t>
      </w:r>
    </w:p>
    <w:p w:rsidR="005B2874" w:rsidRDefault="005B2874" w:rsidP="005B2874">
      <w:pPr>
        <w:pStyle w:val="05"/>
      </w:pPr>
      <w:r>
        <w:rPr>
          <w:rFonts w:hint="eastAsia"/>
        </w:rPr>
        <w:t>8.</w:t>
      </w:r>
      <w:r>
        <w:rPr>
          <w:rFonts w:hint="eastAsia"/>
        </w:rPr>
        <w:tab/>
      </w:r>
      <w:r>
        <w:rPr>
          <w:rFonts w:hint="eastAsia"/>
        </w:rPr>
        <w:tab/>
        <w:t>Book b3=new Book("</w:t>
      </w:r>
      <w:r>
        <w:rPr>
          <w:rFonts w:hint="eastAsia"/>
        </w:rPr>
        <w:t>西方哲学史</w:t>
      </w:r>
      <w:r>
        <w:rPr>
          <w:rFonts w:hint="eastAsia"/>
        </w:rPr>
        <w:t>",34.99,"</w:t>
      </w:r>
      <w:r>
        <w:rPr>
          <w:rFonts w:hint="eastAsia"/>
        </w:rPr>
        <w:t>周</w:t>
      </w:r>
      <w:r>
        <w:rPr>
          <w:rFonts w:hint="eastAsia"/>
        </w:rPr>
        <w:t>");</w:t>
      </w:r>
    </w:p>
    <w:p w:rsidR="005B2874" w:rsidRDefault="005B2874" w:rsidP="005B2874">
      <w:pPr>
        <w:pStyle w:val="05"/>
      </w:pPr>
      <w:r>
        <w:rPr>
          <w:rFonts w:hint="eastAsia"/>
        </w:rPr>
        <w:t>9.</w:t>
      </w:r>
      <w:r>
        <w:rPr>
          <w:rFonts w:hint="eastAsia"/>
        </w:rPr>
        <w:tab/>
      </w:r>
      <w:r>
        <w:rPr>
          <w:rFonts w:hint="eastAsia"/>
        </w:rPr>
        <w:tab/>
        <w:t>Book b4=new Book("</w:t>
      </w:r>
      <w:r>
        <w:rPr>
          <w:rFonts w:hint="eastAsia"/>
        </w:rPr>
        <w:t>三侠五义</w:t>
      </w:r>
      <w:r>
        <w:rPr>
          <w:rFonts w:hint="eastAsia"/>
        </w:rPr>
        <w:t>",11.45,"</w:t>
      </w:r>
      <w:r>
        <w:rPr>
          <w:rFonts w:hint="eastAsia"/>
        </w:rPr>
        <w:t>吴</w:t>
      </w:r>
      <w:r>
        <w:rPr>
          <w:rFonts w:hint="eastAsia"/>
        </w:rPr>
        <w:t>");</w:t>
      </w:r>
    </w:p>
    <w:p w:rsidR="005B2874" w:rsidRDefault="005B2874" w:rsidP="005B2874">
      <w:pPr>
        <w:pStyle w:val="05"/>
      </w:pPr>
      <w:r>
        <w:rPr>
          <w:rFonts w:hint="eastAsia"/>
        </w:rPr>
        <w:t>10.</w:t>
      </w:r>
      <w:r>
        <w:rPr>
          <w:rFonts w:hint="eastAsia"/>
        </w:rPr>
        <w:tab/>
      </w:r>
      <w:r>
        <w:rPr>
          <w:rFonts w:hint="eastAsia"/>
        </w:rPr>
        <w:tab/>
        <w:t>Book b5=new Book("</w:t>
      </w:r>
      <w:r>
        <w:rPr>
          <w:rFonts w:hint="eastAsia"/>
        </w:rPr>
        <w:t>象棋</w:t>
      </w:r>
      <w:r>
        <w:rPr>
          <w:rFonts w:hint="eastAsia"/>
        </w:rPr>
        <w:t>23</w:t>
      </w:r>
      <w:r>
        <w:rPr>
          <w:rFonts w:hint="eastAsia"/>
        </w:rPr>
        <w:t>式</w:t>
      </w:r>
      <w:r>
        <w:rPr>
          <w:rFonts w:hint="eastAsia"/>
        </w:rPr>
        <w:t>",122.50,"</w:t>
      </w:r>
      <w:proofErr w:type="gramStart"/>
      <w:r>
        <w:rPr>
          <w:rFonts w:hint="eastAsia"/>
        </w:rPr>
        <w:t>鲍</w:t>
      </w:r>
      <w:proofErr w:type="gramEnd"/>
      <w:r>
        <w:rPr>
          <w:rFonts w:hint="eastAsia"/>
        </w:rPr>
        <w:t>");</w:t>
      </w:r>
    </w:p>
    <w:p w:rsidR="005B2874" w:rsidRDefault="005B2874" w:rsidP="005B2874">
      <w:pPr>
        <w:pStyle w:val="05"/>
      </w:pPr>
      <w:r>
        <w:t>11.</w:t>
      </w:r>
      <w:r>
        <w:tab/>
      </w:r>
    </w:p>
    <w:p w:rsidR="005B2874" w:rsidRDefault="005B2874" w:rsidP="005B2874">
      <w:pPr>
        <w:pStyle w:val="05"/>
      </w:pPr>
      <w:r>
        <w:t>12.</w:t>
      </w:r>
      <w:r>
        <w:tab/>
      </w:r>
      <w:r>
        <w:tab/>
      </w:r>
      <w:proofErr w:type="gramStart"/>
      <w:r>
        <w:t>Book[</w:t>
      </w:r>
      <w:proofErr w:type="gramEnd"/>
      <w:r>
        <w:t xml:space="preserve">] </w:t>
      </w:r>
      <w:proofErr w:type="spellStart"/>
      <w:r>
        <w:t>myBooksArr</w:t>
      </w:r>
      <w:proofErr w:type="spellEnd"/>
      <w:r>
        <w:t>=new Book[]{b1,b2,b3,b4,b5};</w:t>
      </w:r>
    </w:p>
    <w:p w:rsidR="005B2874" w:rsidRDefault="005B2874" w:rsidP="005B2874">
      <w:pPr>
        <w:pStyle w:val="05"/>
      </w:pPr>
      <w:r>
        <w:t>13.</w:t>
      </w:r>
      <w:r>
        <w:tab/>
      </w:r>
    </w:p>
    <w:p w:rsidR="005B2874" w:rsidRDefault="005B2874" w:rsidP="005B2874">
      <w:pPr>
        <w:pStyle w:val="05"/>
      </w:pPr>
      <w:r>
        <w:rPr>
          <w:rFonts w:hint="eastAsia"/>
        </w:rPr>
        <w:t>14.</w:t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Console.WriteLine</w:t>
      </w:r>
      <w:proofErr w:type="spellEnd"/>
      <w:r>
        <w:rPr>
          <w:rFonts w:hint="eastAsia"/>
        </w:rPr>
        <w:t>("\n&gt;&gt;</w:t>
      </w:r>
      <w:r>
        <w:rPr>
          <w:rFonts w:hint="eastAsia"/>
        </w:rPr>
        <w:t>请输入排序规则：</w:t>
      </w:r>
      <w:r>
        <w:rPr>
          <w:rFonts w:hint="eastAsia"/>
        </w:rPr>
        <w:t>1-</w:t>
      </w:r>
      <w:r>
        <w:rPr>
          <w:rFonts w:hint="eastAsia"/>
        </w:rPr>
        <w:t>按书名；</w:t>
      </w:r>
      <w:r>
        <w:rPr>
          <w:rFonts w:hint="eastAsia"/>
        </w:rPr>
        <w:t>2-</w:t>
      </w:r>
      <w:r>
        <w:rPr>
          <w:rFonts w:hint="eastAsia"/>
        </w:rPr>
        <w:t>按价格；</w:t>
      </w:r>
      <w:r>
        <w:rPr>
          <w:rFonts w:hint="eastAsia"/>
        </w:rPr>
        <w:t>3-</w:t>
      </w:r>
      <w:r>
        <w:rPr>
          <w:rFonts w:hint="eastAsia"/>
        </w:rPr>
        <w:t>按作者</w:t>
      </w:r>
      <w:r>
        <w:rPr>
          <w:rFonts w:hint="eastAsia"/>
        </w:rPr>
        <w:t>");</w:t>
      </w:r>
    </w:p>
    <w:p w:rsidR="005B2874" w:rsidRDefault="005B2874" w:rsidP="005B2874">
      <w:pPr>
        <w:pStyle w:val="05"/>
      </w:pPr>
      <w:r>
        <w:t>15.</w:t>
      </w:r>
      <w:r>
        <w:tab/>
      </w:r>
      <w:r>
        <w:tab/>
        <w:t>string type=</w:t>
      </w:r>
      <w:proofErr w:type="spellStart"/>
      <w:r>
        <w:t>Console.ReadLine</w:t>
      </w:r>
      <w:proofErr w:type="spellEnd"/>
      <w:r>
        <w:t>();</w:t>
      </w:r>
    </w:p>
    <w:p w:rsidR="005B2874" w:rsidRDefault="005B2874" w:rsidP="005B2874">
      <w:pPr>
        <w:pStyle w:val="05"/>
      </w:pPr>
      <w:r>
        <w:t>16.</w:t>
      </w:r>
      <w:r>
        <w:tab/>
      </w:r>
      <w:r>
        <w:tab/>
        <w:t>switch(Convert.ToInt32(type))</w:t>
      </w:r>
    </w:p>
    <w:p w:rsidR="005B2874" w:rsidRDefault="005B2874" w:rsidP="005B2874">
      <w:pPr>
        <w:pStyle w:val="05"/>
      </w:pPr>
      <w:r>
        <w:t>17.</w:t>
      </w:r>
      <w:r>
        <w:tab/>
      </w:r>
      <w:r>
        <w:tab/>
        <w:t>{</w:t>
      </w:r>
    </w:p>
    <w:p w:rsidR="005B2874" w:rsidRDefault="005B2874" w:rsidP="005B2874">
      <w:pPr>
        <w:pStyle w:val="05"/>
      </w:pPr>
      <w:r>
        <w:t>18.</w:t>
      </w:r>
      <w:r>
        <w:tab/>
      </w:r>
      <w:r>
        <w:tab/>
      </w:r>
      <w:r>
        <w:tab/>
        <w:t>case 1:</w:t>
      </w:r>
    </w:p>
    <w:p w:rsidR="005B2874" w:rsidRDefault="005B2874" w:rsidP="005B2874">
      <w:pPr>
        <w:pStyle w:val="05"/>
      </w:pPr>
      <w:r>
        <w:t>19.</w:t>
      </w:r>
      <w:r>
        <w:tab/>
      </w:r>
      <w:r>
        <w:tab/>
      </w:r>
      <w:r>
        <w:tab/>
      </w:r>
      <w:r>
        <w:tab/>
      </w:r>
      <w:proofErr w:type="spellStart"/>
      <w:r>
        <w:t>BookList.DisplayByName</w:t>
      </w:r>
      <w:proofErr w:type="spellEnd"/>
      <w:r>
        <w:t>(</w:t>
      </w:r>
      <w:proofErr w:type="spellStart"/>
      <w:r>
        <w:t>myBooksArr</w:t>
      </w:r>
      <w:proofErr w:type="spellEnd"/>
      <w:r>
        <w:t>);</w:t>
      </w:r>
    </w:p>
    <w:p w:rsidR="005B2874" w:rsidRDefault="005B2874" w:rsidP="005B2874">
      <w:pPr>
        <w:pStyle w:val="05"/>
      </w:pPr>
      <w:r>
        <w:t>20.</w:t>
      </w:r>
      <w:r>
        <w:tab/>
      </w:r>
      <w:r>
        <w:tab/>
      </w:r>
      <w:r>
        <w:tab/>
      </w:r>
      <w:r>
        <w:tab/>
        <w:t>break;</w:t>
      </w:r>
    </w:p>
    <w:p w:rsidR="005B2874" w:rsidRDefault="005B2874" w:rsidP="005B2874">
      <w:pPr>
        <w:pStyle w:val="05"/>
      </w:pPr>
      <w:r>
        <w:t>21.</w:t>
      </w:r>
      <w:r>
        <w:tab/>
      </w:r>
      <w:r>
        <w:tab/>
      </w:r>
      <w:r>
        <w:tab/>
        <w:t>case 2:</w:t>
      </w:r>
    </w:p>
    <w:p w:rsidR="005B2874" w:rsidRDefault="005B2874" w:rsidP="005B2874">
      <w:pPr>
        <w:pStyle w:val="05"/>
      </w:pPr>
      <w:r>
        <w:t>22.</w:t>
      </w:r>
      <w:r>
        <w:tab/>
      </w:r>
      <w:r>
        <w:tab/>
      </w:r>
      <w:r>
        <w:tab/>
      </w:r>
      <w:r>
        <w:tab/>
      </w:r>
      <w:proofErr w:type="spellStart"/>
      <w:r>
        <w:t>BookList.DisplayByPrice</w:t>
      </w:r>
      <w:proofErr w:type="spellEnd"/>
      <w:r>
        <w:t>(</w:t>
      </w:r>
      <w:proofErr w:type="spellStart"/>
      <w:r>
        <w:t>myBooksArr</w:t>
      </w:r>
      <w:proofErr w:type="spellEnd"/>
      <w:r>
        <w:t>);</w:t>
      </w:r>
    </w:p>
    <w:p w:rsidR="005B2874" w:rsidRDefault="005B2874" w:rsidP="005B2874">
      <w:pPr>
        <w:pStyle w:val="05"/>
      </w:pPr>
      <w:r>
        <w:t>23.</w:t>
      </w:r>
      <w:r>
        <w:tab/>
      </w:r>
      <w:r>
        <w:tab/>
      </w:r>
      <w:r>
        <w:tab/>
      </w:r>
      <w:r>
        <w:tab/>
        <w:t>break;</w:t>
      </w:r>
    </w:p>
    <w:p w:rsidR="005B2874" w:rsidRDefault="005B2874" w:rsidP="005B2874">
      <w:pPr>
        <w:pStyle w:val="05"/>
      </w:pPr>
      <w:r>
        <w:t>24.</w:t>
      </w:r>
      <w:r>
        <w:tab/>
      </w:r>
      <w:r>
        <w:tab/>
      </w:r>
      <w:r>
        <w:tab/>
        <w:t>case 3:</w:t>
      </w:r>
    </w:p>
    <w:p w:rsidR="005B2874" w:rsidRDefault="005B2874" w:rsidP="005B2874">
      <w:pPr>
        <w:pStyle w:val="05"/>
      </w:pPr>
      <w:r>
        <w:t>25.</w:t>
      </w:r>
      <w:r>
        <w:tab/>
      </w:r>
      <w:r>
        <w:tab/>
      </w:r>
      <w:r>
        <w:tab/>
      </w:r>
      <w:r>
        <w:tab/>
      </w:r>
      <w:proofErr w:type="spellStart"/>
      <w:r>
        <w:t>BookList.DisplayByAuthor</w:t>
      </w:r>
      <w:proofErr w:type="spellEnd"/>
      <w:r>
        <w:t>(</w:t>
      </w:r>
      <w:proofErr w:type="spellStart"/>
      <w:r>
        <w:t>myBooksArr</w:t>
      </w:r>
      <w:proofErr w:type="spellEnd"/>
      <w:r>
        <w:t>);</w:t>
      </w:r>
    </w:p>
    <w:p w:rsidR="005B2874" w:rsidRDefault="005B2874" w:rsidP="005B2874">
      <w:pPr>
        <w:pStyle w:val="05"/>
      </w:pPr>
      <w:r>
        <w:t>26.</w:t>
      </w:r>
      <w:r>
        <w:tab/>
      </w:r>
      <w:r>
        <w:tab/>
      </w:r>
      <w:r>
        <w:tab/>
      </w:r>
      <w:r>
        <w:tab/>
        <w:t>break;</w:t>
      </w:r>
    </w:p>
    <w:p w:rsidR="005B2874" w:rsidRDefault="005B2874" w:rsidP="005B2874">
      <w:pPr>
        <w:pStyle w:val="05"/>
      </w:pPr>
      <w:r>
        <w:t>27.</w:t>
      </w:r>
      <w:r>
        <w:tab/>
      </w:r>
      <w:r>
        <w:tab/>
      </w:r>
      <w:r>
        <w:tab/>
        <w:t>default:</w:t>
      </w:r>
    </w:p>
    <w:p w:rsidR="005B2874" w:rsidRDefault="005B2874" w:rsidP="005B2874">
      <w:pPr>
        <w:pStyle w:val="05"/>
      </w:pPr>
      <w:r>
        <w:t>28.</w:t>
      </w:r>
      <w:r>
        <w:tab/>
      </w:r>
      <w:r>
        <w:tab/>
      </w:r>
      <w:r>
        <w:tab/>
      </w:r>
      <w:r>
        <w:tab/>
        <w:t>break;</w:t>
      </w:r>
    </w:p>
    <w:p w:rsidR="005B2874" w:rsidRDefault="005B2874" w:rsidP="005B2874">
      <w:pPr>
        <w:pStyle w:val="05"/>
      </w:pPr>
      <w:r>
        <w:t>29.</w:t>
      </w:r>
      <w:r>
        <w:tab/>
      </w:r>
      <w:r>
        <w:tab/>
        <w:t>}</w:t>
      </w:r>
    </w:p>
    <w:p w:rsidR="00AA4681" w:rsidRDefault="005B2874" w:rsidP="005B2874">
      <w:pPr>
        <w:pStyle w:val="05"/>
      </w:pPr>
      <w:r>
        <w:t>30.</w:t>
      </w:r>
      <w:r>
        <w:tab/>
        <w:t>}</w:t>
      </w:r>
    </w:p>
    <w:p w:rsidR="00D136DA" w:rsidRDefault="009A0197" w:rsidP="00072ED4">
      <w:r>
        <w:rPr>
          <w:rFonts w:hint="eastAsia"/>
        </w:rPr>
        <w:t>示例使用了</w:t>
      </w:r>
      <w:r>
        <w:rPr>
          <w:rFonts w:hint="eastAsia"/>
        </w:rPr>
        <w:t>switch</w:t>
      </w:r>
      <w:r>
        <w:rPr>
          <w:rFonts w:hint="eastAsia"/>
        </w:rPr>
        <w:t>语句，来判断用户的输入，然后</w:t>
      </w:r>
      <w:r w:rsidR="009220F2">
        <w:rPr>
          <w:rFonts w:hint="eastAsia"/>
        </w:rPr>
        <w:t>根据用户的选择，调用</w:t>
      </w:r>
      <w:proofErr w:type="spellStart"/>
      <w:r w:rsidR="009220F2">
        <w:rPr>
          <w:rFonts w:hint="eastAsia"/>
        </w:rPr>
        <w:t>BookList</w:t>
      </w:r>
      <w:proofErr w:type="spellEnd"/>
      <w:r w:rsidR="009220F2">
        <w:rPr>
          <w:rFonts w:hint="eastAsia"/>
        </w:rPr>
        <w:t>不同的方法。</w:t>
      </w:r>
    </w:p>
    <w:p w:rsidR="00481CED" w:rsidRDefault="00481CED" w:rsidP="009C109E">
      <w:pPr>
        <w:pStyle w:val="044"/>
      </w:pPr>
      <w:r>
        <w:rPr>
          <w:rFonts w:hint="eastAsia"/>
        </w:rPr>
        <w:t>4</w:t>
      </w:r>
      <w:r>
        <w:rPr>
          <w:rFonts w:hint="eastAsia"/>
        </w:rPr>
        <w:t>．扩展</w:t>
      </w:r>
    </w:p>
    <w:p w:rsidR="00481CED" w:rsidRDefault="00481CED" w:rsidP="00072ED4">
      <w:r>
        <w:rPr>
          <w:rFonts w:hint="eastAsia"/>
        </w:rPr>
        <w:t>读者可以对从以下方面这个应用进行进一步的扩展：</w:t>
      </w:r>
    </w:p>
    <w:p w:rsidR="00481CED" w:rsidRDefault="00481CED" w:rsidP="00072ED4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添加一本新图书到图书列表中</w:t>
      </w:r>
      <w:r w:rsidR="00A10D5C">
        <w:rPr>
          <w:rFonts w:hint="eastAsia"/>
        </w:rPr>
        <w:t>；</w:t>
      </w:r>
    </w:p>
    <w:p w:rsidR="00A10D5C" w:rsidRDefault="00A10D5C" w:rsidP="00072ED4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E2699D">
        <w:rPr>
          <w:rFonts w:hint="eastAsia"/>
        </w:rPr>
        <w:t>显示图书价格大于参数</w:t>
      </w:r>
      <w:r w:rsidR="00E2699D">
        <w:rPr>
          <w:rFonts w:hint="eastAsia"/>
        </w:rPr>
        <w:t>min</w:t>
      </w:r>
      <w:r w:rsidR="00E2699D">
        <w:rPr>
          <w:rFonts w:hint="eastAsia"/>
        </w:rPr>
        <w:t>的所有图书（参考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="00E2699D">
          <w:rPr>
            <w:rFonts w:hint="eastAsia"/>
          </w:rPr>
          <w:t>8.2.2</w:t>
        </w:r>
      </w:smartTag>
      <w:r w:rsidR="00E2699D">
        <w:rPr>
          <w:rFonts w:hint="eastAsia"/>
        </w:rPr>
        <w:t>、</w:t>
      </w:r>
      <w:r w:rsidR="00E2699D">
        <w:rPr>
          <w:rFonts w:hint="eastAsia"/>
        </w:rPr>
        <w:t>8.2.3</w:t>
      </w:r>
      <w:r w:rsidR="00E2699D">
        <w:rPr>
          <w:rFonts w:hint="eastAsia"/>
        </w:rPr>
        <w:t>内容）</w:t>
      </w:r>
    </w:p>
    <w:p w:rsidR="00E2699D" w:rsidRPr="00A10D5C" w:rsidRDefault="00E2699D" w:rsidP="00E2699D">
      <w:r>
        <w:rPr>
          <w:rFonts w:hint="eastAsia"/>
        </w:rPr>
        <w:t>（</w:t>
      </w:r>
      <w:r w:rsidR="006848FC">
        <w:rPr>
          <w:rFonts w:hint="eastAsia"/>
        </w:rPr>
        <w:t>3</w:t>
      </w:r>
      <w:r>
        <w:rPr>
          <w:rFonts w:hint="eastAsia"/>
        </w:rPr>
        <w:t>）</w:t>
      </w:r>
      <w:r w:rsidR="006848FC">
        <w:rPr>
          <w:rFonts w:hint="eastAsia"/>
        </w:rPr>
        <w:t>根据书名、作者，或者价格，查找某本图书</w:t>
      </w:r>
      <w:r>
        <w:rPr>
          <w:rFonts w:hint="eastAsia"/>
        </w:rPr>
        <w:t>（参考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8.2.</w:t>
        </w:r>
        <w:r w:rsidR="006848FC">
          <w:rPr>
            <w:rFonts w:hint="eastAsia"/>
          </w:rPr>
          <w:t>6</w:t>
        </w:r>
      </w:smartTag>
      <w:r>
        <w:rPr>
          <w:rFonts w:hint="eastAsia"/>
        </w:rPr>
        <w:t>）</w:t>
      </w:r>
    </w:p>
    <w:p w:rsidR="00BD7D6A" w:rsidRDefault="00786B59" w:rsidP="0047471B">
      <w:pPr>
        <w:pStyle w:val="2"/>
      </w:pPr>
      <w:r>
        <w:rPr>
          <w:rFonts w:hint="eastAsia"/>
        </w:rPr>
        <w:t>8.</w:t>
      </w:r>
      <w:r w:rsidR="00293AD5">
        <w:rPr>
          <w:rFonts w:hint="eastAsia"/>
        </w:rPr>
        <w:t>4</w:t>
      </w:r>
      <w:r>
        <w:rPr>
          <w:rFonts w:hint="eastAsia"/>
        </w:rPr>
        <w:t xml:space="preserve">  </w:t>
      </w:r>
      <w:r w:rsidR="00BD7D6A">
        <w:rPr>
          <w:rFonts w:hint="eastAsia"/>
        </w:rPr>
        <w:t>温故知新</w:t>
      </w:r>
    </w:p>
    <w:p w:rsidR="00F949D5" w:rsidRPr="00511AE7" w:rsidRDefault="00F949D5" w:rsidP="00F874F4">
      <w:pPr>
        <w:pStyle w:val="06"/>
        <w:ind w:left="840" w:hanging="420"/>
      </w:pPr>
      <w:r w:rsidRPr="00511AE7">
        <w:t>学完本章中，读者需要回答：</w:t>
      </w:r>
    </w:p>
    <w:p w:rsidR="00F949D5" w:rsidRPr="004E2664" w:rsidRDefault="00F949D5" w:rsidP="00F949D5">
      <w:r w:rsidRPr="00086EC2">
        <w:lastRenderedPageBreak/>
        <w:t>1</w:t>
      </w:r>
      <w:r w:rsidRPr="004E2664">
        <w:t>．</w:t>
      </w:r>
      <w:r w:rsidR="007615EB" w:rsidRPr="004E2664">
        <w:rPr>
          <w:rFonts w:hint="eastAsia"/>
        </w:rPr>
        <w:t>什么是数组？</w:t>
      </w:r>
    </w:p>
    <w:p w:rsidR="003A67F8" w:rsidRDefault="003A67F8" w:rsidP="00F949D5">
      <w:r>
        <w:rPr>
          <w:rFonts w:hint="eastAsia"/>
        </w:rPr>
        <w:t>2</w:t>
      </w:r>
      <w:r>
        <w:rPr>
          <w:rFonts w:hint="eastAsia"/>
        </w:rPr>
        <w:t>．</w:t>
      </w:r>
      <w:r>
        <w:rPr>
          <w:rFonts w:hint="eastAsia"/>
        </w:rPr>
        <w:t>.NET</w:t>
      </w:r>
      <w:r>
        <w:rPr>
          <w:rFonts w:hint="eastAsia"/>
        </w:rPr>
        <w:t>基础类库中的</w:t>
      </w:r>
      <w:proofErr w:type="spellStart"/>
      <w:r>
        <w:rPr>
          <w:rFonts w:hint="eastAsia"/>
        </w:rPr>
        <w:t>System.Array</w:t>
      </w:r>
      <w:proofErr w:type="spellEnd"/>
      <w:r>
        <w:rPr>
          <w:rFonts w:hint="eastAsia"/>
        </w:rPr>
        <w:t>和数组是什么关系？</w:t>
      </w:r>
    </w:p>
    <w:p w:rsidR="003A67F8" w:rsidRDefault="003A67F8" w:rsidP="00F949D5">
      <w:r>
        <w:rPr>
          <w:rFonts w:hint="eastAsia"/>
        </w:rPr>
        <w:t>3</w:t>
      </w:r>
      <w:r>
        <w:rPr>
          <w:rFonts w:hint="eastAsia"/>
        </w:rPr>
        <w:t>．能够使用数组完成（</w:t>
      </w:r>
      <w:r>
        <w:rPr>
          <w:rFonts w:hint="eastAsia"/>
        </w:rPr>
        <w:t>1</w:t>
      </w:r>
      <w:r>
        <w:rPr>
          <w:rFonts w:hint="eastAsia"/>
        </w:rPr>
        <w:t>）遍历（</w:t>
      </w:r>
      <w:r>
        <w:rPr>
          <w:rFonts w:hint="eastAsia"/>
        </w:rPr>
        <w:t>2</w:t>
      </w:r>
      <w:r>
        <w:rPr>
          <w:rFonts w:hint="eastAsia"/>
        </w:rPr>
        <w:t>）同步（</w:t>
      </w:r>
      <w:r>
        <w:rPr>
          <w:rFonts w:hint="eastAsia"/>
        </w:rPr>
        <w:t>3</w:t>
      </w:r>
      <w:r>
        <w:rPr>
          <w:rFonts w:hint="eastAsia"/>
        </w:rPr>
        <w:t>）排序（</w:t>
      </w:r>
      <w:r>
        <w:rPr>
          <w:rFonts w:hint="eastAsia"/>
        </w:rPr>
        <w:t>4</w:t>
      </w:r>
      <w:r>
        <w:rPr>
          <w:rFonts w:hint="eastAsia"/>
        </w:rPr>
        <w:t>）查找（</w:t>
      </w:r>
      <w:r>
        <w:rPr>
          <w:rFonts w:hint="eastAsia"/>
        </w:rPr>
        <w:t>5</w:t>
      </w:r>
      <w:r>
        <w:rPr>
          <w:rFonts w:hint="eastAsia"/>
        </w:rPr>
        <w:t>）反转（</w:t>
      </w:r>
      <w:r>
        <w:rPr>
          <w:rFonts w:hint="eastAsia"/>
        </w:rPr>
        <w:t>6</w:t>
      </w:r>
      <w:r>
        <w:rPr>
          <w:rFonts w:hint="eastAsia"/>
        </w:rPr>
        <w:t>）复制操作</w:t>
      </w:r>
      <w:r w:rsidR="00BE473D">
        <w:rPr>
          <w:rFonts w:hint="eastAsia"/>
        </w:rPr>
        <w:t>吗</w:t>
      </w:r>
      <w:r>
        <w:rPr>
          <w:rFonts w:hint="eastAsia"/>
        </w:rPr>
        <w:t>？</w:t>
      </w:r>
    </w:p>
    <w:p w:rsidR="00807463" w:rsidRPr="00807463" w:rsidRDefault="00807463" w:rsidP="00F949D5">
      <w:r>
        <w:rPr>
          <w:rFonts w:hint="eastAsia"/>
        </w:rPr>
        <w:t>4</w:t>
      </w:r>
      <w:r>
        <w:rPr>
          <w:rFonts w:hint="eastAsia"/>
        </w:rPr>
        <w:t>．如何根据不同的情况动态生成数组？</w:t>
      </w:r>
    </w:p>
    <w:p w:rsidR="00F949D5" w:rsidRPr="00511AE7" w:rsidRDefault="00F949D5" w:rsidP="00F874F4">
      <w:pPr>
        <w:pStyle w:val="06"/>
        <w:ind w:left="840" w:hanging="420"/>
      </w:pPr>
      <w:r w:rsidRPr="00511AE7">
        <w:t>在下一章中，读者会了解到：</w:t>
      </w:r>
    </w:p>
    <w:p w:rsidR="00796D02" w:rsidRPr="004E2664" w:rsidRDefault="00796D02" w:rsidP="00796D02">
      <w:r w:rsidRPr="00086EC2">
        <w:t>1</w:t>
      </w:r>
      <w:r w:rsidRPr="004E2664">
        <w:t>．</w:t>
      </w:r>
      <w:r w:rsidRPr="004E2664">
        <w:rPr>
          <w:rFonts w:hint="eastAsia"/>
        </w:rPr>
        <w:t>C#</w:t>
      </w:r>
      <w:r w:rsidRPr="004E2664">
        <w:rPr>
          <w:rFonts w:hint="eastAsia"/>
        </w:rPr>
        <w:t>中的集合命名空间</w:t>
      </w:r>
      <w:proofErr w:type="spellStart"/>
      <w:r w:rsidR="008F61A9" w:rsidRPr="004E2664">
        <w:rPr>
          <w:rFonts w:hint="eastAsia"/>
        </w:rPr>
        <w:t>System.Collections</w:t>
      </w:r>
      <w:proofErr w:type="spellEnd"/>
      <w:r w:rsidR="008F61A9" w:rsidRPr="004E2664">
        <w:rPr>
          <w:rFonts w:hint="eastAsia"/>
        </w:rPr>
        <w:t>；</w:t>
      </w:r>
    </w:p>
    <w:p w:rsidR="00796D02" w:rsidRDefault="00796D02" w:rsidP="00796D02">
      <w:r>
        <w:rPr>
          <w:rFonts w:hint="eastAsia"/>
        </w:rPr>
        <w:t>2</w:t>
      </w:r>
      <w:r>
        <w:rPr>
          <w:rFonts w:hint="eastAsia"/>
        </w:rPr>
        <w:t>．使用</w:t>
      </w:r>
      <w:proofErr w:type="spellStart"/>
      <w:r>
        <w:rPr>
          <w:rFonts w:hint="eastAsia"/>
        </w:rPr>
        <w:t>ArrayList</w:t>
      </w:r>
      <w:proofErr w:type="spellEnd"/>
      <w:r>
        <w:rPr>
          <w:rFonts w:hint="eastAsia"/>
        </w:rPr>
        <w:t>类完成（</w:t>
      </w:r>
      <w:r>
        <w:rPr>
          <w:rFonts w:hint="eastAsia"/>
        </w:rPr>
        <w:t>1</w:t>
      </w:r>
      <w:r>
        <w:rPr>
          <w:rFonts w:hint="eastAsia"/>
        </w:rPr>
        <w:t>）添加元素（</w:t>
      </w:r>
      <w:r>
        <w:rPr>
          <w:rFonts w:hint="eastAsia"/>
        </w:rPr>
        <w:t>2</w:t>
      </w:r>
      <w:r>
        <w:rPr>
          <w:rFonts w:hint="eastAsia"/>
        </w:rPr>
        <w:t>）插入元素（</w:t>
      </w:r>
      <w:r>
        <w:rPr>
          <w:rFonts w:hint="eastAsia"/>
        </w:rPr>
        <w:t>3</w:t>
      </w:r>
      <w:r>
        <w:rPr>
          <w:rFonts w:hint="eastAsia"/>
        </w:rPr>
        <w:t>）删除元素（</w:t>
      </w:r>
      <w:r>
        <w:rPr>
          <w:rFonts w:hint="eastAsia"/>
        </w:rPr>
        <w:t>4</w:t>
      </w:r>
      <w:r>
        <w:rPr>
          <w:rFonts w:hint="eastAsia"/>
        </w:rPr>
        <w:t>）排序元素（</w:t>
      </w:r>
      <w:r>
        <w:rPr>
          <w:rFonts w:hint="eastAsia"/>
        </w:rPr>
        <w:t>5</w:t>
      </w:r>
      <w:r>
        <w:rPr>
          <w:rFonts w:hint="eastAsia"/>
        </w:rPr>
        <w:t>）查找元素（</w:t>
      </w:r>
      <w:r>
        <w:rPr>
          <w:rFonts w:hint="eastAsia"/>
        </w:rPr>
        <w:t>6</w:t>
      </w:r>
      <w:r>
        <w:rPr>
          <w:rFonts w:hint="eastAsia"/>
        </w:rPr>
        <w:t>）遍历列表操作</w:t>
      </w:r>
      <w:r w:rsidR="00AD7067">
        <w:rPr>
          <w:rFonts w:hint="eastAsia"/>
        </w:rPr>
        <w:t>；</w:t>
      </w:r>
    </w:p>
    <w:p w:rsidR="00796D02" w:rsidRDefault="00796D02" w:rsidP="00796D02">
      <w:r>
        <w:rPr>
          <w:rFonts w:hint="eastAsia"/>
        </w:rPr>
        <w:t>3</w:t>
      </w:r>
      <w:r>
        <w:rPr>
          <w:rFonts w:hint="eastAsia"/>
        </w:rPr>
        <w:t>．</w:t>
      </w:r>
      <w:r>
        <w:rPr>
          <w:rFonts w:hint="eastAsia"/>
        </w:rPr>
        <w:t>Queue</w:t>
      </w:r>
      <w:r>
        <w:rPr>
          <w:rFonts w:hint="eastAsia"/>
        </w:rPr>
        <w:t>类和</w:t>
      </w:r>
      <w:r>
        <w:rPr>
          <w:rFonts w:hint="eastAsia"/>
        </w:rPr>
        <w:t>Stack</w:t>
      </w:r>
      <w:r>
        <w:rPr>
          <w:rFonts w:hint="eastAsia"/>
        </w:rPr>
        <w:t>类的</w:t>
      </w:r>
      <w:r w:rsidR="003613E6">
        <w:rPr>
          <w:rFonts w:hint="eastAsia"/>
        </w:rPr>
        <w:t>作为功能受限的列表，其典型操作的实现。</w:t>
      </w:r>
    </w:p>
    <w:p w:rsidR="00DA5EC1" w:rsidRDefault="00796D02" w:rsidP="00DA5EC1">
      <w:r>
        <w:rPr>
          <w:rFonts w:hint="eastAsia"/>
        </w:rPr>
        <w:t>4</w:t>
      </w:r>
      <w:r>
        <w:rPr>
          <w:rFonts w:hint="eastAsia"/>
        </w:rPr>
        <w:t>．</w:t>
      </w:r>
      <w:r w:rsidR="00F02C06">
        <w:rPr>
          <w:rFonts w:hint="eastAsia"/>
        </w:rPr>
        <w:t>哈希</w:t>
      </w:r>
      <w:r>
        <w:rPr>
          <w:rFonts w:hint="eastAsia"/>
        </w:rPr>
        <w:t>表</w:t>
      </w:r>
      <w:r w:rsidR="00F02C06">
        <w:rPr>
          <w:rFonts w:hint="eastAsia"/>
        </w:rPr>
        <w:t>的概念，以及使用</w:t>
      </w:r>
      <w:proofErr w:type="spellStart"/>
      <w:r>
        <w:rPr>
          <w:rFonts w:hint="eastAsia"/>
        </w:rPr>
        <w:t>Hashtabl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SortedList</w:t>
      </w:r>
      <w:proofErr w:type="spellEnd"/>
      <w:proofErr w:type="gramStart"/>
      <w:r w:rsidR="00F02C06">
        <w:rPr>
          <w:rFonts w:hint="eastAsia"/>
        </w:rPr>
        <w:t>类实现</w:t>
      </w:r>
      <w:proofErr w:type="gramEnd"/>
      <w:r w:rsidR="00F02C06">
        <w:rPr>
          <w:rFonts w:hint="eastAsia"/>
        </w:rPr>
        <w:t>普通的哈希表和排序的哈希表。</w:t>
      </w:r>
    </w:p>
    <w:p w:rsidR="00090B7F" w:rsidRDefault="00090B7F" w:rsidP="00090B7F">
      <w:pPr>
        <w:pStyle w:val="2"/>
      </w:pPr>
      <w:r>
        <w:rPr>
          <w:rFonts w:hint="eastAsia"/>
        </w:rPr>
        <w:t>8.</w:t>
      </w:r>
      <w:r w:rsidR="006624FB">
        <w:rPr>
          <w:rFonts w:hint="eastAsia"/>
        </w:rPr>
        <w:t>5</w:t>
      </w:r>
      <w:r>
        <w:rPr>
          <w:rFonts w:hint="eastAsia"/>
        </w:rPr>
        <w:t xml:space="preserve">  </w:t>
      </w:r>
      <w:r>
        <w:rPr>
          <w:rFonts w:hint="eastAsia"/>
        </w:rPr>
        <w:t>习题</w:t>
      </w:r>
    </w:p>
    <w:p w:rsidR="00090B7F" w:rsidRDefault="00090B7F" w:rsidP="00DA5EC1">
      <w:r>
        <w:rPr>
          <w:rFonts w:hint="eastAsia"/>
        </w:rPr>
        <w:t>通过下面的习题来检验本章的学习，习题答案参考光盘。</w:t>
      </w:r>
    </w:p>
    <w:p w:rsidR="00090B7F" w:rsidRPr="00090B7F" w:rsidRDefault="00090B7F" w:rsidP="00DA5EC1">
      <w:r>
        <w:rPr>
          <w:rFonts w:hint="eastAsia"/>
        </w:rPr>
        <w:t>【本章习题答案在光盘中</w:t>
      </w:r>
      <w:r>
        <w:rPr>
          <w:rFonts w:hint="eastAsia"/>
        </w:rPr>
        <w:t xml:space="preserve"> \</w:t>
      </w:r>
      <w:r>
        <w:rPr>
          <w:rFonts w:hint="eastAsia"/>
        </w:rPr>
        <w:t>源代码</w:t>
      </w:r>
      <w:r>
        <w:rPr>
          <w:rFonts w:hint="eastAsia"/>
        </w:rPr>
        <w:t>\</w:t>
      </w:r>
      <w:r w:rsidRPr="008863D4">
        <w:rPr>
          <w:rFonts w:hint="eastAsia"/>
        </w:rPr>
        <w:t>C8</w:t>
      </w:r>
      <w:r>
        <w:rPr>
          <w:rFonts w:hint="eastAsia"/>
        </w:rPr>
        <w:t>\</w:t>
      </w:r>
      <w:r>
        <w:rPr>
          <w:rFonts w:hint="eastAsia"/>
        </w:rPr>
        <w:t>习题】</w:t>
      </w:r>
    </w:p>
    <w:p w:rsidR="00090B7F" w:rsidRPr="004E2664" w:rsidRDefault="00090B7F" w:rsidP="00090B7F">
      <w:r w:rsidRPr="00086EC2">
        <w:t>1</w:t>
      </w:r>
      <w:r w:rsidRPr="004E2664">
        <w:t>．</w:t>
      </w:r>
      <w:r w:rsidRPr="004E2664">
        <w:rPr>
          <w:rFonts w:hint="eastAsia"/>
        </w:rPr>
        <w:t>创建一个学生数组，并从控制台程序中输出这些学生。</w:t>
      </w:r>
    </w:p>
    <w:p w:rsidR="00090B7F" w:rsidRDefault="00090B7F" w:rsidP="00090B7F">
      <w:r>
        <w:rPr>
          <w:rFonts w:hint="eastAsia"/>
        </w:rPr>
        <w:t>2</w:t>
      </w:r>
      <w:r>
        <w:rPr>
          <w:rFonts w:hint="eastAsia"/>
        </w:rPr>
        <w:t>．有以下一个数值数组，从控制台程序中输出大于</w:t>
      </w:r>
      <w:r>
        <w:rPr>
          <w:rFonts w:hint="eastAsia"/>
        </w:rPr>
        <w:t>25</w:t>
      </w:r>
      <w:r>
        <w:rPr>
          <w:rFonts w:hint="eastAsia"/>
        </w:rPr>
        <w:t>的数。</w:t>
      </w:r>
    </w:p>
    <w:p w:rsidR="00090B7F" w:rsidRPr="00090B7F" w:rsidRDefault="00090B7F" w:rsidP="00090B7F">
      <w:pPr>
        <w:pStyle w:val="05"/>
      </w:pPr>
    </w:p>
    <w:p w:rsidR="00090B7F" w:rsidRDefault="00090B7F" w:rsidP="00090B7F">
      <w:r>
        <w:rPr>
          <w:rFonts w:hint="eastAsia"/>
        </w:rPr>
        <w:t>3</w:t>
      </w:r>
      <w:r>
        <w:rPr>
          <w:rFonts w:hint="eastAsia"/>
        </w:rPr>
        <w:t>．</w:t>
      </w:r>
      <w:r>
        <w:rPr>
          <w:rFonts w:hint="eastAsia"/>
        </w:rPr>
        <w:t>XXXX</w:t>
      </w:r>
    </w:p>
    <w:p w:rsidR="00090B7F" w:rsidRDefault="00090B7F" w:rsidP="00090B7F">
      <w:r>
        <w:rPr>
          <w:rFonts w:hint="eastAsia"/>
        </w:rPr>
        <w:t>4</w:t>
      </w:r>
      <w:r>
        <w:rPr>
          <w:rFonts w:hint="eastAsia"/>
        </w:rPr>
        <w:t>．</w:t>
      </w:r>
    </w:p>
    <w:p w:rsidR="00090B7F" w:rsidRDefault="00090B7F" w:rsidP="00DA5EC1"/>
    <w:p w:rsidR="00090B7F" w:rsidRPr="00090B7F" w:rsidRDefault="00090B7F" w:rsidP="00DA5EC1"/>
    <w:p w:rsidR="00090B7F" w:rsidRDefault="00090B7F" w:rsidP="00DA5EC1"/>
    <w:sectPr w:rsidR="00090B7F">
      <w:headerReference w:type="even" r:id="rId49"/>
      <w:headerReference w:type="default" r:id="rId50"/>
      <w:footerReference w:type="even" r:id="rId51"/>
      <w:footerReference w:type="default" r:id="rId52"/>
      <w:headerReference w:type="first" r:id="rId53"/>
      <w:footerReference w:type="first" r:id="rId54"/>
      <w:type w:val="continuous"/>
      <w:pgSz w:w="11906" w:h="16838" w:code="9"/>
      <w:pgMar w:top="2325" w:right="1814" w:bottom="2325" w:left="1814" w:header="1247" w:footer="1588" w:gutter="0"/>
      <w:pgNumType w:start="1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824F6" w:rsidRDefault="002824F6">
      <w:r>
        <w:separator/>
      </w:r>
    </w:p>
  </w:endnote>
  <w:endnote w:type="continuationSeparator" w:id="0">
    <w:p w:rsidR="002824F6" w:rsidRDefault="002824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方正大标宋简体">
    <w:altName w:val="宋体"/>
    <w:charset w:val="86"/>
    <w:family w:val="auto"/>
    <w:pitch w:val="variable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方正楷体简体">
    <w:altName w:val="宋体"/>
    <w:panose1 w:val="00000000000000000000"/>
    <w:charset w:val="86"/>
    <w:family w:val="roman"/>
    <w:notTrueType/>
    <w:pitch w:val="default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50004" w:rsidRDefault="00950004" w:rsidP="009734E5">
    <w:pPr>
      <w:ind w:rightChars="171" w:right="35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50004" w:rsidRDefault="00950004" w:rsidP="009734E5">
    <w:pPr>
      <w:ind w:rightChars="171" w:right="35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50004" w:rsidRDefault="00950004" w:rsidP="0052776F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824F6" w:rsidRDefault="002824F6">
      <w:r>
        <w:separator/>
      </w:r>
    </w:p>
  </w:footnote>
  <w:footnote w:type="continuationSeparator" w:id="0">
    <w:p w:rsidR="002824F6" w:rsidRDefault="002824F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50004" w:rsidRDefault="00950004">
    <w:pPr>
      <w:framePr w:wrap="around" w:vAnchor="text" w:hAnchor="margin" w:xAlign="outside" w:y="1"/>
      <w:ind w:firstLineChars="0" w:firstLine="0"/>
    </w:pPr>
    <w:r>
      <w:rPr>
        <w:rFonts w:hint="eastAsia"/>
      </w:rPr>
      <w:t>·</w:t>
    </w: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18</w:t>
    </w:r>
    <w:r>
      <w:fldChar w:fldCharType="end"/>
    </w:r>
    <w:r>
      <w:rPr>
        <w:rFonts w:hint="eastAsia"/>
      </w:rPr>
      <w:t>·</w:t>
    </w:r>
  </w:p>
  <w:p w:rsidR="00950004" w:rsidRDefault="00950004" w:rsidP="00847F4D">
    <w:pPr>
      <w:pBdr>
        <w:bottom w:val="double" w:sz="4" w:space="1" w:color="auto"/>
      </w:pBdr>
      <w:ind w:firstLineChars="0" w:firstLine="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50004" w:rsidRDefault="00950004">
    <w:pPr>
      <w:framePr w:wrap="around" w:vAnchor="text" w:hAnchor="margin" w:xAlign="outside" w:y="1"/>
      <w:ind w:firstLineChars="0" w:firstLine="0"/>
    </w:pPr>
    <w:r>
      <w:rPr>
        <w:rFonts w:hint="eastAsia"/>
      </w:rPr>
      <w:t>·</w:t>
    </w: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19</w:t>
    </w:r>
    <w:r>
      <w:fldChar w:fldCharType="end"/>
    </w:r>
    <w:r>
      <w:rPr>
        <w:rFonts w:hint="eastAsia"/>
      </w:rPr>
      <w:t>·</w:t>
    </w:r>
  </w:p>
  <w:p w:rsidR="00950004" w:rsidRDefault="00950004" w:rsidP="00E04C51">
    <w:pPr>
      <w:pBdr>
        <w:bottom w:val="double" w:sz="4" w:space="1" w:color="auto"/>
      </w:pBdr>
      <w:ind w:firstLineChars="0" w:firstLine="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50004" w:rsidRDefault="00950004">
    <w:pPr>
      <w:framePr w:wrap="around" w:vAnchor="text" w:hAnchor="margin" w:xAlign="outside" w:y="1"/>
      <w:ind w:firstLineChars="0" w:firstLine="0"/>
    </w:pPr>
    <w:r>
      <w:rPr>
        <w:rFonts w:hint="eastAsia"/>
      </w:rPr>
      <w:t>·</w:t>
    </w: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1</w:t>
    </w:r>
    <w:r>
      <w:fldChar w:fldCharType="end"/>
    </w:r>
    <w:r>
      <w:rPr>
        <w:rFonts w:hint="eastAsia"/>
      </w:rPr>
      <w:t>·</w:t>
    </w:r>
  </w:p>
  <w:p w:rsidR="00950004" w:rsidRDefault="00950004" w:rsidP="009734E5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376A3404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DCD21CEE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4006B164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5D8E6574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709A496A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3EAA4AFC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6EA2C6A8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D10EC0EC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B50C28DE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29D2D29C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1FB16C8"/>
    <w:multiLevelType w:val="multilevel"/>
    <w:tmpl w:val="3A2E51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09106276"/>
    <w:multiLevelType w:val="multilevel"/>
    <w:tmpl w:val="C35E61B4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2" w15:restartNumberingAfterBreak="0">
    <w:nsid w:val="110359E9"/>
    <w:multiLevelType w:val="hybridMultilevel"/>
    <w:tmpl w:val="C35E61B4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3" w15:restartNumberingAfterBreak="0">
    <w:nsid w:val="12C826D9"/>
    <w:multiLevelType w:val="multilevel"/>
    <w:tmpl w:val="F80C85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4" w15:restartNumberingAfterBreak="0">
    <w:nsid w:val="1B9D164E"/>
    <w:multiLevelType w:val="hybridMultilevel"/>
    <w:tmpl w:val="C83EAEFE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5" w15:restartNumberingAfterBreak="0">
    <w:nsid w:val="28C4207E"/>
    <w:multiLevelType w:val="multilevel"/>
    <w:tmpl w:val="4DF4ED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40FF33CB"/>
    <w:multiLevelType w:val="hybridMultilevel"/>
    <w:tmpl w:val="F13AFE46"/>
    <w:lvl w:ilvl="0" w:tplc="434064EA">
      <w:start w:val="1"/>
      <w:numFmt w:val="bullet"/>
      <w:pStyle w:val="06"/>
      <w:lvlText w:val=""/>
      <w:lvlJc w:val="left"/>
      <w:pPr>
        <w:ind w:left="200" w:hanging="420"/>
      </w:pPr>
      <w:rPr>
        <w:rFonts w:ascii="Wingdings" w:hAnsi="Wingdings" w:hint="default"/>
      </w:rPr>
    </w:lvl>
    <w:lvl w:ilvl="1" w:tplc="3D22BC88">
      <w:start w:val="1"/>
      <w:numFmt w:val="bullet"/>
      <w:lvlText w:val="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7" w15:restartNumberingAfterBreak="0">
    <w:nsid w:val="4427570A"/>
    <w:multiLevelType w:val="hybridMultilevel"/>
    <w:tmpl w:val="E4342208"/>
    <w:lvl w:ilvl="0" w:tplc="A134F446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8" w15:restartNumberingAfterBreak="0">
    <w:nsid w:val="46601E2E"/>
    <w:multiLevelType w:val="multilevel"/>
    <w:tmpl w:val="F6F8410C"/>
    <w:lvl w:ilvl="0">
      <w:start w:val="8"/>
      <w:numFmt w:val="decimal"/>
      <w:lvlText w:val="%1"/>
      <w:lvlJc w:val="left"/>
      <w:pPr>
        <w:tabs>
          <w:tab w:val="num" w:pos="840"/>
        </w:tabs>
        <w:ind w:left="840" w:hanging="8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40"/>
        </w:tabs>
        <w:ind w:left="840" w:hanging="840"/>
      </w:pPr>
      <w:rPr>
        <w:rFonts w:hint="default"/>
      </w:rPr>
    </w:lvl>
    <w:lvl w:ilvl="2">
      <w:start w:val="3"/>
      <w:numFmt w:val="decimal"/>
      <w:lvlText w:val="%1.%2.%3"/>
      <w:lvlJc w:val="left"/>
      <w:pPr>
        <w:tabs>
          <w:tab w:val="num" w:pos="840"/>
        </w:tabs>
        <w:ind w:left="840" w:hanging="8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40"/>
        </w:tabs>
        <w:ind w:left="840" w:hanging="8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9" w15:restartNumberingAfterBreak="0">
    <w:nsid w:val="76B37582"/>
    <w:multiLevelType w:val="multilevel"/>
    <w:tmpl w:val="7E52A8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 w15:restartNumberingAfterBreak="0">
    <w:nsid w:val="7C4A78C4"/>
    <w:multiLevelType w:val="multilevel"/>
    <w:tmpl w:val="1F3472F2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1" w15:restartNumberingAfterBreak="0">
    <w:nsid w:val="7CA358B8"/>
    <w:multiLevelType w:val="hybridMultilevel"/>
    <w:tmpl w:val="D9F423F8"/>
    <w:lvl w:ilvl="0" w:tplc="4D24CB5A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16"/>
  </w:num>
  <w:num w:numId="2">
    <w:abstractNumId w:val="12"/>
  </w:num>
  <w:num w:numId="3">
    <w:abstractNumId w:val="12"/>
  </w:num>
  <w:num w:numId="4">
    <w:abstractNumId w:val="16"/>
  </w:num>
  <w:num w:numId="5">
    <w:abstractNumId w:val="19"/>
  </w:num>
  <w:num w:numId="6">
    <w:abstractNumId w:val="16"/>
  </w:num>
  <w:num w:numId="7">
    <w:abstractNumId w:val="15"/>
  </w:num>
  <w:num w:numId="8">
    <w:abstractNumId w:val="16"/>
  </w:num>
  <w:num w:numId="9">
    <w:abstractNumId w:val="16"/>
  </w:num>
  <w:num w:numId="10">
    <w:abstractNumId w:val="13"/>
  </w:num>
  <w:num w:numId="11">
    <w:abstractNumId w:val="16"/>
  </w:num>
  <w:num w:numId="12">
    <w:abstractNumId w:val="16"/>
  </w:num>
  <w:num w:numId="13">
    <w:abstractNumId w:val="10"/>
  </w:num>
  <w:num w:numId="14">
    <w:abstractNumId w:val="16"/>
  </w:num>
  <w:num w:numId="15">
    <w:abstractNumId w:val="16"/>
  </w:num>
  <w:num w:numId="16">
    <w:abstractNumId w:val="16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9"/>
  </w:num>
  <w:num w:numId="23">
    <w:abstractNumId w:val="7"/>
  </w:num>
  <w:num w:numId="24">
    <w:abstractNumId w:val="6"/>
  </w:num>
  <w:num w:numId="25">
    <w:abstractNumId w:val="5"/>
  </w:num>
  <w:num w:numId="26">
    <w:abstractNumId w:val="4"/>
  </w:num>
  <w:num w:numId="27">
    <w:abstractNumId w:val="16"/>
  </w:num>
  <w:num w:numId="28">
    <w:abstractNumId w:val="16"/>
  </w:num>
  <w:num w:numId="29">
    <w:abstractNumId w:val="16"/>
  </w:num>
  <w:num w:numId="30">
    <w:abstractNumId w:val="16"/>
  </w:num>
  <w:num w:numId="31">
    <w:abstractNumId w:val="16"/>
  </w:num>
  <w:num w:numId="32">
    <w:abstractNumId w:val="12"/>
  </w:num>
  <w:num w:numId="33">
    <w:abstractNumId w:val="16"/>
  </w:num>
  <w:num w:numId="34">
    <w:abstractNumId w:val="11"/>
  </w:num>
  <w:num w:numId="35">
    <w:abstractNumId w:val="14"/>
  </w:num>
  <w:num w:numId="36">
    <w:abstractNumId w:val="21"/>
  </w:num>
  <w:num w:numId="37">
    <w:abstractNumId w:val="21"/>
    <w:lvlOverride w:ilvl="0">
      <w:startOverride w:val="1"/>
    </w:lvlOverride>
  </w:num>
  <w:num w:numId="38">
    <w:abstractNumId w:val="21"/>
    <w:lvlOverride w:ilvl="0">
      <w:startOverride w:val="1"/>
    </w:lvlOverride>
  </w:num>
  <w:num w:numId="39">
    <w:abstractNumId w:val="20"/>
  </w:num>
  <w:num w:numId="40">
    <w:abstractNumId w:val="21"/>
    <w:lvlOverride w:ilvl="0">
      <w:startOverride w:val="1"/>
    </w:lvlOverride>
  </w:num>
  <w:num w:numId="41">
    <w:abstractNumId w:val="17"/>
  </w:num>
  <w:num w:numId="42">
    <w:abstractNumId w:val="16"/>
  </w:num>
  <w:num w:numId="43">
    <w:abstractNumId w:val="18"/>
  </w:num>
  <w:num w:numId="44">
    <w:abstractNumId w:val="16"/>
  </w:num>
  <w:num w:numId="45">
    <w:abstractNumId w:val="16"/>
  </w:num>
  <w:num w:numId="46">
    <w:abstractNumId w:val="16"/>
  </w:num>
  <w:num w:numId="47">
    <w:abstractNumId w:val="16"/>
  </w:num>
  <w:num w:numId="48">
    <w:abstractNumId w:val="16"/>
  </w:num>
  <w:num w:numId="49">
    <w:abstractNumId w:val="16"/>
  </w:num>
  <w:num w:numId="50">
    <w:abstractNumId w:val="16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ffbe7d">
      <v:fill color="#ffbe7d"/>
      <v:shadow on="t" offset="6pt,6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66CAA"/>
    <w:rsid w:val="000005FA"/>
    <w:rsid w:val="00000816"/>
    <w:rsid w:val="000017E0"/>
    <w:rsid w:val="00001D69"/>
    <w:rsid w:val="000024BB"/>
    <w:rsid w:val="000029D8"/>
    <w:rsid w:val="000035D7"/>
    <w:rsid w:val="00003A22"/>
    <w:rsid w:val="00005709"/>
    <w:rsid w:val="0000587A"/>
    <w:rsid w:val="00006FA2"/>
    <w:rsid w:val="00007CFD"/>
    <w:rsid w:val="0001018B"/>
    <w:rsid w:val="000112D2"/>
    <w:rsid w:val="00011F26"/>
    <w:rsid w:val="000121AB"/>
    <w:rsid w:val="0001234A"/>
    <w:rsid w:val="000126E7"/>
    <w:rsid w:val="0001276B"/>
    <w:rsid w:val="00012941"/>
    <w:rsid w:val="00012AA4"/>
    <w:rsid w:val="00012B63"/>
    <w:rsid w:val="00012E24"/>
    <w:rsid w:val="00013267"/>
    <w:rsid w:val="00013893"/>
    <w:rsid w:val="00013A31"/>
    <w:rsid w:val="00013D95"/>
    <w:rsid w:val="0001432C"/>
    <w:rsid w:val="00014854"/>
    <w:rsid w:val="0001718D"/>
    <w:rsid w:val="00017E9C"/>
    <w:rsid w:val="00017F73"/>
    <w:rsid w:val="00021393"/>
    <w:rsid w:val="00022F0C"/>
    <w:rsid w:val="00022FE6"/>
    <w:rsid w:val="000241D8"/>
    <w:rsid w:val="00024AB1"/>
    <w:rsid w:val="00025DB2"/>
    <w:rsid w:val="000262FE"/>
    <w:rsid w:val="000264A2"/>
    <w:rsid w:val="00026B1E"/>
    <w:rsid w:val="0003029B"/>
    <w:rsid w:val="000308D7"/>
    <w:rsid w:val="0003090C"/>
    <w:rsid w:val="000310DF"/>
    <w:rsid w:val="00032313"/>
    <w:rsid w:val="00033781"/>
    <w:rsid w:val="00033F23"/>
    <w:rsid w:val="000343A3"/>
    <w:rsid w:val="0003625C"/>
    <w:rsid w:val="00036971"/>
    <w:rsid w:val="00036BB0"/>
    <w:rsid w:val="00036E30"/>
    <w:rsid w:val="00037F4C"/>
    <w:rsid w:val="0004212E"/>
    <w:rsid w:val="0004216F"/>
    <w:rsid w:val="0004262F"/>
    <w:rsid w:val="0004265F"/>
    <w:rsid w:val="000426F2"/>
    <w:rsid w:val="00042B92"/>
    <w:rsid w:val="00042D95"/>
    <w:rsid w:val="00043A29"/>
    <w:rsid w:val="00043BB9"/>
    <w:rsid w:val="00043E6D"/>
    <w:rsid w:val="00044049"/>
    <w:rsid w:val="00044A78"/>
    <w:rsid w:val="00044AE6"/>
    <w:rsid w:val="00045466"/>
    <w:rsid w:val="000454DF"/>
    <w:rsid w:val="0004622A"/>
    <w:rsid w:val="00046DE5"/>
    <w:rsid w:val="00046E3F"/>
    <w:rsid w:val="00050AE4"/>
    <w:rsid w:val="00051814"/>
    <w:rsid w:val="00051841"/>
    <w:rsid w:val="000524AD"/>
    <w:rsid w:val="00052E6A"/>
    <w:rsid w:val="00053197"/>
    <w:rsid w:val="00054816"/>
    <w:rsid w:val="00055019"/>
    <w:rsid w:val="00055340"/>
    <w:rsid w:val="00055360"/>
    <w:rsid w:val="00055F1D"/>
    <w:rsid w:val="000561CF"/>
    <w:rsid w:val="00057871"/>
    <w:rsid w:val="00060973"/>
    <w:rsid w:val="00060D05"/>
    <w:rsid w:val="000629A7"/>
    <w:rsid w:val="00062A4F"/>
    <w:rsid w:val="00063705"/>
    <w:rsid w:val="00064323"/>
    <w:rsid w:val="00064428"/>
    <w:rsid w:val="0006561C"/>
    <w:rsid w:val="00066182"/>
    <w:rsid w:val="00066322"/>
    <w:rsid w:val="00066FBC"/>
    <w:rsid w:val="000676AD"/>
    <w:rsid w:val="000677A2"/>
    <w:rsid w:val="00067AC9"/>
    <w:rsid w:val="00067C77"/>
    <w:rsid w:val="00067F5A"/>
    <w:rsid w:val="0007176C"/>
    <w:rsid w:val="000729CC"/>
    <w:rsid w:val="00072ED4"/>
    <w:rsid w:val="0007347A"/>
    <w:rsid w:val="000746B7"/>
    <w:rsid w:val="00074C3D"/>
    <w:rsid w:val="000751CA"/>
    <w:rsid w:val="00075A64"/>
    <w:rsid w:val="0007678E"/>
    <w:rsid w:val="00076C09"/>
    <w:rsid w:val="00080040"/>
    <w:rsid w:val="000806BE"/>
    <w:rsid w:val="0008085A"/>
    <w:rsid w:val="000816ED"/>
    <w:rsid w:val="00081E2A"/>
    <w:rsid w:val="00081EE5"/>
    <w:rsid w:val="00082B9D"/>
    <w:rsid w:val="00082C33"/>
    <w:rsid w:val="00082F2B"/>
    <w:rsid w:val="00082F74"/>
    <w:rsid w:val="000834BB"/>
    <w:rsid w:val="00083619"/>
    <w:rsid w:val="00083884"/>
    <w:rsid w:val="00083B46"/>
    <w:rsid w:val="00083C73"/>
    <w:rsid w:val="00085691"/>
    <w:rsid w:val="0008607B"/>
    <w:rsid w:val="00086E27"/>
    <w:rsid w:val="00086F1D"/>
    <w:rsid w:val="0008722C"/>
    <w:rsid w:val="00087876"/>
    <w:rsid w:val="00090B7F"/>
    <w:rsid w:val="00090BFA"/>
    <w:rsid w:val="00090E24"/>
    <w:rsid w:val="000913E7"/>
    <w:rsid w:val="00091B71"/>
    <w:rsid w:val="00092A53"/>
    <w:rsid w:val="00093510"/>
    <w:rsid w:val="000935E1"/>
    <w:rsid w:val="0009379A"/>
    <w:rsid w:val="00093964"/>
    <w:rsid w:val="00093E58"/>
    <w:rsid w:val="000942FB"/>
    <w:rsid w:val="0009440E"/>
    <w:rsid w:val="000948DA"/>
    <w:rsid w:val="00094D8A"/>
    <w:rsid w:val="00095EE0"/>
    <w:rsid w:val="0009615D"/>
    <w:rsid w:val="00096343"/>
    <w:rsid w:val="000974A3"/>
    <w:rsid w:val="00097A98"/>
    <w:rsid w:val="00097AF7"/>
    <w:rsid w:val="00097FFA"/>
    <w:rsid w:val="000A0023"/>
    <w:rsid w:val="000A0508"/>
    <w:rsid w:val="000A109E"/>
    <w:rsid w:val="000A1D5F"/>
    <w:rsid w:val="000A1E4F"/>
    <w:rsid w:val="000A1E5E"/>
    <w:rsid w:val="000A2ECF"/>
    <w:rsid w:val="000A3200"/>
    <w:rsid w:val="000A3376"/>
    <w:rsid w:val="000A3A53"/>
    <w:rsid w:val="000A40DD"/>
    <w:rsid w:val="000A4959"/>
    <w:rsid w:val="000A4C56"/>
    <w:rsid w:val="000A56CB"/>
    <w:rsid w:val="000A5DC7"/>
    <w:rsid w:val="000A6D25"/>
    <w:rsid w:val="000A6E6F"/>
    <w:rsid w:val="000A791D"/>
    <w:rsid w:val="000B17A5"/>
    <w:rsid w:val="000B2A7B"/>
    <w:rsid w:val="000B2CFF"/>
    <w:rsid w:val="000B3091"/>
    <w:rsid w:val="000B3F08"/>
    <w:rsid w:val="000B45C4"/>
    <w:rsid w:val="000B5029"/>
    <w:rsid w:val="000B58FC"/>
    <w:rsid w:val="000B6DBE"/>
    <w:rsid w:val="000B7EFD"/>
    <w:rsid w:val="000C0D42"/>
    <w:rsid w:val="000C1267"/>
    <w:rsid w:val="000C163B"/>
    <w:rsid w:val="000C17B5"/>
    <w:rsid w:val="000C1C48"/>
    <w:rsid w:val="000C207E"/>
    <w:rsid w:val="000C4969"/>
    <w:rsid w:val="000C5E3E"/>
    <w:rsid w:val="000C5FD7"/>
    <w:rsid w:val="000C7391"/>
    <w:rsid w:val="000C785D"/>
    <w:rsid w:val="000D31F3"/>
    <w:rsid w:val="000D3D97"/>
    <w:rsid w:val="000D3E7F"/>
    <w:rsid w:val="000D3F29"/>
    <w:rsid w:val="000D4620"/>
    <w:rsid w:val="000D47EE"/>
    <w:rsid w:val="000D492D"/>
    <w:rsid w:val="000D4E6F"/>
    <w:rsid w:val="000D588A"/>
    <w:rsid w:val="000D5B62"/>
    <w:rsid w:val="000D5DE1"/>
    <w:rsid w:val="000D5EB3"/>
    <w:rsid w:val="000D6DAC"/>
    <w:rsid w:val="000D6DBC"/>
    <w:rsid w:val="000E03F3"/>
    <w:rsid w:val="000E0A22"/>
    <w:rsid w:val="000E0FBC"/>
    <w:rsid w:val="000E112D"/>
    <w:rsid w:val="000E1185"/>
    <w:rsid w:val="000E1E39"/>
    <w:rsid w:val="000E297E"/>
    <w:rsid w:val="000E3FA1"/>
    <w:rsid w:val="000E4C4E"/>
    <w:rsid w:val="000E6E73"/>
    <w:rsid w:val="000E7E84"/>
    <w:rsid w:val="000F089F"/>
    <w:rsid w:val="000F0920"/>
    <w:rsid w:val="000F13F3"/>
    <w:rsid w:val="000F16EC"/>
    <w:rsid w:val="000F1B64"/>
    <w:rsid w:val="000F311B"/>
    <w:rsid w:val="000F395D"/>
    <w:rsid w:val="000F3C1C"/>
    <w:rsid w:val="000F3CAE"/>
    <w:rsid w:val="000F3E42"/>
    <w:rsid w:val="000F5056"/>
    <w:rsid w:val="000F56F7"/>
    <w:rsid w:val="000F5B0C"/>
    <w:rsid w:val="000F5CC0"/>
    <w:rsid w:val="000F6ACD"/>
    <w:rsid w:val="000F764C"/>
    <w:rsid w:val="000F7EC2"/>
    <w:rsid w:val="001002B3"/>
    <w:rsid w:val="0010031E"/>
    <w:rsid w:val="0010065A"/>
    <w:rsid w:val="00102532"/>
    <w:rsid w:val="001033CB"/>
    <w:rsid w:val="00105ED5"/>
    <w:rsid w:val="001078D8"/>
    <w:rsid w:val="0011039F"/>
    <w:rsid w:val="00110A58"/>
    <w:rsid w:val="001114B5"/>
    <w:rsid w:val="00111CA8"/>
    <w:rsid w:val="00112FD3"/>
    <w:rsid w:val="0011329A"/>
    <w:rsid w:val="0011536F"/>
    <w:rsid w:val="0011610B"/>
    <w:rsid w:val="0011689B"/>
    <w:rsid w:val="00116B3A"/>
    <w:rsid w:val="00117AAA"/>
    <w:rsid w:val="001200B1"/>
    <w:rsid w:val="00121A08"/>
    <w:rsid w:val="0012200B"/>
    <w:rsid w:val="00122D5A"/>
    <w:rsid w:val="001235F4"/>
    <w:rsid w:val="0012378B"/>
    <w:rsid w:val="00123AF4"/>
    <w:rsid w:val="001242CD"/>
    <w:rsid w:val="00124ED6"/>
    <w:rsid w:val="00125141"/>
    <w:rsid w:val="0012594F"/>
    <w:rsid w:val="00125B1F"/>
    <w:rsid w:val="00125D82"/>
    <w:rsid w:val="00125E52"/>
    <w:rsid w:val="0012604E"/>
    <w:rsid w:val="0012611D"/>
    <w:rsid w:val="00126639"/>
    <w:rsid w:val="00126A1F"/>
    <w:rsid w:val="001277CD"/>
    <w:rsid w:val="001278BB"/>
    <w:rsid w:val="00127A9F"/>
    <w:rsid w:val="001312B5"/>
    <w:rsid w:val="001313D6"/>
    <w:rsid w:val="00132506"/>
    <w:rsid w:val="00134130"/>
    <w:rsid w:val="0013479B"/>
    <w:rsid w:val="00134A99"/>
    <w:rsid w:val="001353D7"/>
    <w:rsid w:val="00135A11"/>
    <w:rsid w:val="00135D11"/>
    <w:rsid w:val="00135FD8"/>
    <w:rsid w:val="0013611A"/>
    <w:rsid w:val="00137BB8"/>
    <w:rsid w:val="00137FAD"/>
    <w:rsid w:val="00140487"/>
    <w:rsid w:val="0014061B"/>
    <w:rsid w:val="001414ED"/>
    <w:rsid w:val="00143E32"/>
    <w:rsid w:val="00143EE2"/>
    <w:rsid w:val="00144365"/>
    <w:rsid w:val="001443C8"/>
    <w:rsid w:val="001445ED"/>
    <w:rsid w:val="00144712"/>
    <w:rsid w:val="00144BA6"/>
    <w:rsid w:val="00145159"/>
    <w:rsid w:val="001456E2"/>
    <w:rsid w:val="00145A3E"/>
    <w:rsid w:val="001465B5"/>
    <w:rsid w:val="00146C35"/>
    <w:rsid w:val="00147567"/>
    <w:rsid w:val="001477F6"/>
    <w:rsid w:val="00147B73"/>
    <w:rsid w:val="00147C1D"/>
    <w:rsid w:val="00147D51"/>
    <w:rsid w:val="0015010A"/>
    <w:rsid w:val="00150730"/>
    <w:rsid w:val="00150FC3"/>
    <w:rsid w:val="00152E7C"/>
    <w:rsid w:val="00155E0E"/>
    <w:rsid w:val="00155E58"/>
    <w:rsid w:val="001606C4"/>
    <w:rsid w:val="0016162A"/>
    <w:rsid w:val="001617B9"/>
    <w:rsid w:val="00161E3E"/>
    <w:rsid w:val="001622A1"/>
    <w:rsid w:val="001622BC"/>
    <w:rsid w:val="00162CCF"/>
    <w:rsid w:val="001644C3"/>
    <w:rsid w:val="00164FDD"/>
    <w:rsid w:val="00165E21"/>
    <w:rsid w:val="00165F80"/>
    <w:rsid w:val="00166854"/>
    <w:rsid w:val="0016769E"/>
    <w:rsid w:val="00167903"/>
    <w:rsid w:val="001705FA"/>
    <w:rsid w:val="001706E7"/>
    <w:rsid w:val="0017097E"/>
    <w:rsid w:val="00171E31"/>
    <w:rsid w:val="001721B1"/>
    <w:rsid w:val="00172402"/>
    <w:rsid w:val="001724F9"/>
    <w:rsid w:val="00174B1B"/>
    <w:rsid w:val="0017523E"/>
    <w:rsid w:val="00175364"/>
    <w:rsid w:val="00175AC2"/>
    <w:rsid w:val="001775F6"/>
    <w:rsid w:val="0018009A"/>
    <w:rsid w:val="0018021D"/>
    <w:rsid w:val="00181927"/>
    <w:rsid w:val="00181FF5"/>
    <w:rsid w:val="00182353"/>
    <w:rsid w:val="001836D1"/>
    <w:rsid w:val="00184BDF"/>
    <w:rsid w:val="00184FFE"/>
    <w:rsid w:val="0018593E"/>
    <w:rsid w:val="001860A7"/>
    <w:rsid w:val="00186465"/>
    <w:rsid w:val="0018796C"/>
    <w:rsid w:val="001904B3"/>
    <w:rsid w:val="00190CB1"/>
    <w:rsid w:val="00190DA0"/>
    <w:rsid w:val="001925FE"/>
    <w:rsid w:val="0019302E"/>
    <w:rsid w:val="00193562"/>
    <w:rsid w:val="00194520"/>
    <w:rsid w:val="00194F05"/>
    <w:rsid w:val="0019559D"/>
    <w:rsid w:val="001969BA"/>
    <w:rsid w:val="001A0C26"/>
    <w:rsid w:val="001A0CEB"/>
    <w:rsid w:val="001A0D32"/>
    <w:rsid w:val="001A13EF"/>
    <w:rsid w:val="001A426C"/>
    <w:rsid w:val="001A53A3"/>
    <w:rsid w:val="001A636A"/>
    <w:rsid w:val="001A70DA"/>
    <w:rsid w:val="001B003F"/>
    <w:rsid w:val="001B068B"/>
    <w:rsid w:val="001B0839"/>
    <w:rsid w:val="001B0D11"/>
    <w:rsid w:val="001B11DD"/>
    <w:rsid w:val="001B14C5"/>
    <w:rsid w:val="001B18E1"/>
    <w:rsid w:val="001B1AF7"/>
    <w:rsid w:val="001B1C0F"/>
    <w:rsid w:val="001B4614"/>
    <w:rsid w:val="001B46B2"/>
    <w:rsid w:val="001B4E6E"/>
    <w:rsid w:val="001B53BA"/>
    <w:rsid w:val="001B5FDC"/>
    <w:rsid w:val="001B6926"/>
    <w:rsid w:val="001B6C90"/>
    <w:rsid w:val="001B79B5"/>
    <w:rsid w:val="001B7B7C"/>
    <w:rsid w:val="001C0E7B"/>
    <w:rsid w:val="001C1132"/>
    <w:rsid w:val="001C1827"/>
    <w:rsid w:val="001C252D"/>
    <w:rsid w:val="001C2D0A"/>
    <w:rsid w:val="001C31F5"/>
    <w:rsid w:val="001C42C4"/>
    <w:rsid w:val="001C4B02"/>
    <w:rsid w:val="001C4CC6"/>
    <w:rsid w:val="001C673E"/>
    <w:rsid w:val="001C6A33"/>
    <w:rsid w:val="001C7778"/>
    <w:rsid w:val="001D0159"/>
    <w:rsid w:val="001D0198"/>
    <w:rsid w:val="001D0BA3"/>
    <w:rsid w:val="001D0D18"/>
    <w:rsid w:val="001D1F65"/>
    <w:rsid w:val="001D271C"/>
    <w:rsid w:val="001D2A61"/>
    <w:rsid w:val="001D2A97"/>
    <w:rsid w:val="001D42FB"/>
    <w:rsid w:val="001D5132"/>
    <w:rsid w:val="001D559E"/>
    <w:rsid w:val="001D6A7E"/>
    <w:rsid w:val="001D6E4F"/>
    <w:rsid w:val="001D75BE"/>
    <w:rsid w:val="001D78A7"/>
    <w:rsid w:val="001D7C86"/>
    <w:rsid w:val="001E02A7"/>
    <w:rsid w:val="001E201A"/>
    <w:rsid w:val="001E2D94"/>
    <w:rsid w:val="001E3360"/>
    <w:rsid w:val="001E35C2"/>
    <w:rsid w:val="001E3913"/>
    <w:rsid w:val="001E4FF2"/>
    <w:rsid w:val="001E60B6"/>
    <w:rsid w:val="001E76DA"/>
    <w:rsid w:val="001E7738"/>
    <w:rsid w:val="001E7C32"/>
    <w:rsid w:val="001F07F2"/>
    <w:rsid w:val="001F087A"/>
    <w:rsid w:val="001F0E1C"/>
    <w:rsid w:val="001F137A"/>
    <w:rsid w:val="001F1EEA"/>
    <w:rsid w:val="001F2168"/>
    <w:rsid w:val="001F250D"/>
    <w:rsid w:val="001F31B8"/>
    <w:rsid w:val="001F37A1"/>
    <w:rsid w:val="001F44A7"/>
    <w:rsid w:val="001F4986"/>
    <w:rsid w:val="001F4A2E"/>
    <w:rsid w:val="001F560C"/>
    <w:rsid w:val="001F6B22"/>
    <w:rsid w:val="001F7BA1"/>
    <w:rsid w:val="00200619"/>
    <w:rsid w:val="00200DF0"/>
    <w:rsid w:val="002010A5"/>
    <w:rsid w:val="00202192"/>
    <w:rsid w:val="0020239B"/>
    <w:rsid w:val="00203C56"/>
    <w:rsid w:val="00204481"/>
    <w:rsid w:val="00204E34"/>
    <w:rsid w:val="0020513F"/>
    <w:rsid w:val="00205A59"/>
    <w:rsid w:val="00205DE8"/>
    <w:rsid w:val="00207AA7"/>
    <w:rsid w:val="00207F4C"/>
    <w:rsid w:val="00210090"/>
    <w:rsid w:val="00210537"/>
    <w:rsid w:val="00213113"/>
    <w:rsid w:val="002136CB"/>
    <w:rsid w:val="00213B75"/>
    <w:rsid w:val="00213E71"/>
    <w:rsid w:val="00214960"/>
    <w:rsid w:val="00214AA0"/>
    <w:rsid w:val="00215038"/>
    <w:rsid w:val="002150DB"/>
    <w:rsid w:val="00217AE2"/>
    <w:rsid w:val="002206C4"/>
    <w:rsid w:val="00221059"/>
    <w:rsid w:val="00221686"/>
    <w:rsid w:val="00221A08"/>
    <w:rsid w:val="002228F5"/>
    <w:rsid w:val="002233F9"/>
    <w:rsid w:val="00224201"/>
    <w:rsid w:val="002242B0"/>
    <w:rsid w:val="002251BF"/>
    <w:rsid w:val="0022582C"/>
    <w:rsid w:val="00225EA0"/>
    <w:rsid w:val="00226160"/>
    <w:rsid w:val="002263E6"/>
    <w:rsid w:val="00227618"/>
    <w:rsid w:val="002277DF"/>
    <w:rsid w:val="00227B90"/>
    <w:rsid w:val="00233117"/>
    <w:rsid w:val="00233829"/>
    <w:rsid w:val="00233B41"/>
    <w:rsid w:val="0023445E"/>
    <w:rsid w:val="00235097"/>
    <w:rsid w:val="00235A10"/>
    <w:rsid w:val="00236D73"/>
    <w:rsid w:val="00240EBA"/>
    <w:rsid w:val="00241BF7"/>
    <w:rsid w:val="0024245C"/>
    <w:rsid w:val="0024455D"/>
    <w:rsid w:val="00244C0F"/>
    <w:rsid w:val="0024532B"/>
    <w:rsid w:val="00245338"/>
    <w:rsid w:val="0024596C"/>
    <w:rsid w:val="002463C2"/>
    <w:rsid w:val="002466C6"/>
    <w:rsid w:val="00247C6C"/>
    <w:rsid w:val="002509A4"/>
    <w:rsid w:val="002512F3"/>
    <w:rsid w:val="002518C4"/>
    <w:rsid w:val="00251F34"/>
    <w:rsid w:val="00252169"/>
    <w:rsid w:val="002521E9"/>
    <w:rsid w:val="002528BB"/>
    <w:rsid w:val="002529B8"/>
    <w:rsid w:val="00252CB5"/>
    <w:rsid w:val="00253253"/>
    <w:rsid w:val="00254AF9"/>
    <w:rsid w:val="0025525F"/>
    <w:rsid w:val="00255360"/>
    <w:rsid w:val="0025542F"/>
    <w:rsid w:val="00256142"/>
    <w:rsid w:val="00256425"/>
    <w:rsid w:val="00256C33"/>
    <w:rsid w:val="0025702E"/>
    <w:rsid w:val="00260575"/>
    <w:rsid w:val="00261883"/>
    <w:rsid w:val="0026443D"/>
    <w:rsid w:val="00265344"/>
    <w:rsid w:val="00267090"/>
    <w:rsid w:val="00267243"/>
    <w:rsid w:val="00267D8E"/>
    <w:rsid w:val="00270952"/>
    <w:rsid w:val="00270F06"/>
    <w:rsid w:val="00272636"/>
    <w:rsid w:val="002726C5"/>
    <w:rsid w:val="00272814"/>
    <w:rsid w:val="00273450"/>
    <w:rsid w:val="00274B9B"/>
    <w:rsid w:val="0027535C"/>
    <w:rsid w:val="0027546A"/>
    <w:rsid w:val="00276BAA"/>
    <w:rsid w:val="00277307"/>
    <w:rsid w:val="00277580"/>
    <w:rsid w:val="0028037C"/>
    <w:rsid w:val="00280D3B"/>
    <w:rsid w:val="00281206"/>
    <w:rsid w:val="00281E8A"/>
    <w:rsid w:val="00281EF0"/>
    <w:rsid w:val="002824F6"/>
    <w:rsid w:val="0028326B"/>
    <w:rsid w:val="002844C1"/>
    <w:rsid w:val="0028474C"/>
    <w:rsid w:val="00284993"/>
    <w:rsid w:val="00284BC6"/>
    <w:rsid w:val="00284DEC"/>
    <w:rsid w:val="0028565F"/>
    <w:rsid w:val="002859F2"/>
    <w:rsid w:val="0028617E"/>
    <w:rsid w:val="0028646F"/>
    <w:rsid w:val="00286F6F"/>
    <w:rsid w:val="002874CC"/>
    <w:rsid w:val="00287B10"/>
    <w:rsid w:val="00287CB2"/>
    <w:rsid w:val="00290359"/>
    <w:rsid w:val="00290FC5"/>
    <w:rsid w:val="00291644"/>
    <w:rsid w:val="00291650"/>
    <w:rsid w:val="002918FC"/>
    <w:rsid w:val="00291F3B"/>
    <w:rsid w:val="002920DD"/>
    <w:rsid w:val="0029355B"/>
    <w:rsid w:val="00293AD5"/>
    <w:rsid w:val="00297B67"/>
    <w:rsid w:val="00297CBA"/>
    <w:rsid w:val="00297E63"/>
    <w:rsid w:val="00297EA8"/>
    <w:rsid w:val="002A0125"/>
    <w:rsid w:val="002A03A1"/>
    <w:rsid w:val="002A07F0"/>
    <w:rsid w:val="002A0876"/>
    <w:rsid w:val="002A08C0"/>
    <w:rsid w:val="002A0DC2"/>
    <w:rsid w:val="002A1396"/>
    <w:rsid w:val="002A1CDB"/>
    <w:rsid w:val="002A2319"/>
    <w:rsid w:val="002A23CA"/>
    <w:rsid w:val="002A2FB3"/>
    <w:rsid w:val="002A3330"/>
    <w:rsid w:val="002A3EC0"/>
    <w:rsid w:val="002A4883"/>
    <w:rsid w:val="002A515F"/>
    <w:rsid w:val="002A6C33"/>
    <w:rsid w:val="002A6C75"/>
    <w:rsid w:val="002A727E"/>
    <w:rsid w:val="002A7362"/>
    <w:rsid w:val="002A73B5"/>
    <w:rsid w:val="002B123F"/>
    <w:rsid w:val="002B1366"/>
    <w:rsid w:val="002B20E8"/>
    <w:rsid w:val="002B2513"/>
    <w:rsid w:val="002B2756"/>
    <w:rsid w:val="002B48BD"/>
    <w:rsid w:val="002B592C"/>
    <w:rsid w:val="002B647C"/>
    <w:rsid w:val="002B7639"/>
    <w:rsid w:val="002B76EF"/>
    <w:rsid w:val="002B7837"/>
    <w:rsid w:val="002B7AFE"/>
    <w:rsid w:val="002B7CBD"/>
    <w:rsid w:val="002C1268"/>
    <w:rsid w:val="002C1965"/>
    <w:rsid w:val="002C1F27"/>
    <w:rsid w:val="002C2775"/>
    <w:rsid w:val="002C381B"/>
    <w:rsid w:val="002C3E9C"/>
    <w:rsid w:val="002C5177"/>
    <w:rsid w:val="002C538F"/>
    <w:rsid w:val="002C626B"/>
    <w:rsid w:val="002C66DA"/>
    <w:rsid w:val="002C76ED"/>
    <w:rsid w:val="002D0C6C"/>
    <w:rsid w:val="002D3D21"/>
    <w:rsid w:val="002D4A58"/>
    <w:rsid w:val="002D513A"/>
    <w:rsid w:val="002D5FE6"/>
    <w:rsid w:val="002D68E2"/>
    <w:rsid w:val="002D6D6D"/>
    <w:rsid w:val="002D704A"/>
    <w:rsid w:val="002D75C5"/>
    <w:rsid w:val="002D7B3B"/>
    <w:rsid w:val="002E094A"/>
    <w:rsid w:val="002E22C0"/>
    <w:rsid w:val="002E2D01"/>
    <w:rsid w:val="002E32A0"/>
    <w:rsid w:val="002E3608"/>
    <w:rsid w:val="002E44B3"/>
    <w:rsid w:val="002E46FC"/>
    <w:rsid w:val="002E6CFC"/>
    <w:rsid w:val="002E7500"/>
    <w:rsid w:val="002E7CAC"/>
    <w:rsid w:val="002E7D21"/>
    <w:rsid w:val="002F42A7"/>
    <w:rsid w:val="002F45BB"/>
    <w:rsid w:val="002F498E"/>
    <w:rsid w:val="002F4AF1"/>
    <w:rsid w:val="002F53D8"/>
    <w:rsid w:val="002F59F8"/>
    <w:rsid w:val="002F5B43"/>
    <w:rsid w:val="002F5E66"/>
    <w:rsid w:val="002F5FFC"/>
    <w:rsid w:val="002F70A3"/>
    <w:rsid w:val="002F7E9C"/>
    <w:rsid w:val="0030018A"/>
    <w:rsid w:val="00300BA2"/>
    <w:rsid w:val="00301D1F"/>
    <w:rsid w:val="00302545"/>
    <w:rsid w:val="00302580"/>
    <w:rsid w:val="003025D5"/>
    <w:rsid w:val="00303CE4"/>
    <w:rsid w:val="0030427B"/>
    <w:rsid w:val="00304F1B"/>
    <w:rsid w:val="003056C4"/>
    <w:rsid w:val="003056E3"/>
    <w:rsid w:val="00305CCA"/>
    <w:rsid w:val="00305FB2"/>
    <w:rsid w:val="003066AC"/>
    <w:rsid w:val="00306ED0"/>
    <w:rsid w:val="00307CE0"/>
    <w:rsid w:val="00307FA8"/>
    <w:rsid w:val="00311080"/>
    <w:rsid w:val="00311B68"/>
    <w:rsid w:val="00311FCC"/>
    <w:rsid w:val="00312638"/>
    <w:rsid w:val="00312938"/>
    <w:rsid w:val="00312E39"/>
    <w:rsid w:val="003135CA"/>
    <w:rsid w:val="00313772"/>
    <w:rsid w:val="0031389A"/>
    <w:rsid w:val="003138D8"/>
    <w:rsid w:val="003148B9"/>
    <w:rsid w:val="003149BC"/>
    <w:rsid w:val="00314FF9"/>
    <w:rsid w:val="00315086"/>
    <w:rsid w:val="00315EF0"/>
    <w:rsid w:val="00316411"/>
    <w:rsid w:val="00316942"/>
    <w:rsid w:val="00317164"/>
    <w:rsid w:val="00320508"/>
    <w:rsid w:val="00320907"/>
    <w:rsid w:val="00320F5F"/>
    <w:rsid w:val="0032252E"/>
    <w:rsid w:val="0032253E"/>
    <w:rsid w:val="003226E2"/>
    <w:rsid w:val="00322A19"/>
    <w:rsid w:val="003235F1"/>
    <w:rsid w:val="00323842"/>
    <w:rsid w:val="00324380"/>
    <w:rsid w:val="00325312"/>
    <w:rsid w:val="0032560C"/>
    <w:rsid w:val="0032583B"/>
    <w:rsid w:val="00325C62"/>
    <w:rsid w:val="003262C4"/>
    <w:rsid w:val="003268E3"/>
    <w:rsid w:val="00327B3E"/>
    <w:rsid w:val="003314EB"/>
    <w:rsid w:val="0033179E"/>
    <w:rsid w:val="0033245E"/>
    <w:rsid w:val="0033270D"/>
    <w:rsid w:val="00332A99"/>
    <w:rsid w:val="00333DFB"/>
    <w:rsid w:val="003340B9"/>
    <w:rsid w:val="0033434E"/>
    <w:rsid w:val="00334B4B"/>
    <w:rsid w:val="00334EC4"/>
    <w:rsid w:val="00335AB2"/>
    <w:rsid w:val="00336C84"/>
    <w:rsid w:val="003371F7"/>
    <w:rsid w:val="0034029C"/>
    <w:rsid w:val="0034042F"/>
    <w:rsid w:val="00341CA7"/>
    <w:rsid w:val="00342123"/>
    <w:rsid w:val="00342675"/>
    <w:rsid w:val="0034289F"/>
    <w:rsid w:val="00342E3D"/>
    <w:rsid w:val="00343261"/>
    <w:rsid w:val="00343C80"/>
    <w:rsid w:val="00344597"/>
    <w:rsid w:val="00345A67"/>
    <w:rsid w:val="003460B0"/>
    <w:rsid w:val="003460DE"/>
    <w:rsid w:val="00347262"/>
    <w:rsid w:val="0034761A"/>
    <w:rsid w:val="00352326"/>
    <w:rsid w:val="003527D5"/>
    <w:rsid w:val="00352E2A"/>
    <w:rsid w:val="00353220"/>
    <w:rsid w:val="003532BC"/>
    <w:rsid w:val="00353608"/>
    <w:rsid w:val="00354419"/>
    <w:rsid w:val="00354B5D"/>
    <w:rsid w:val="00357A0A"/>
    <w:rsid w:val="003609A1"/>
    <w:rsid w:val="00360FF1"/>
    <w:rsid w:val="003611FE"/>
    <w:rsid w:val="003613E6"/>
    <w:rsid w:val="00361F93"/>
    <w:rsid w:val="0036265D"/>
    <w:rsid w:val="003629C6"/>
    <w:rsid w:val="003639EE"/>
    <w:rsid w:val="00365923"/>
    <w:rsid w:val="00365995"/>
    <w:rsid w:val="003676B7"/>
    <w:rsid w:val="003712AF"/>
    <w:rsid w:val="00371CA4"/>
    <w:rsid w:val="00371F15"/>
    <w:rsid w:val="00372B54"/>
    <w:rsid w:val="003746B4"/>
    <w:rsid w:val="00374C8F"/>
    <w:rsid w:val="00374D4D"/>
    <w:rsid w:val="00376159"/>
    <w:rsid w:val="00377B8A"/>
    <w:rsid w:val="0038058C"/>
    <w:rsid w:val="00382037"/>
    <w:rsid w:val="0038205E"/>
    <w:rsid w:val="003823B4"/>
    <w:rsid w:val="00382C14"/>
    <w:rsid w:val="0038463B"/>
    <w:rsid w:val="0038489F"/>
    <w:rsid w:val="003866D2"/>
    <w:rsid w:val="003868BB"/>
    <w:rsid w:val="00386AEC"/>
    <w:rsid w:val="00387010"/>
    <w:rsid w:val="00387DF8"/>
    <w:rsid w:val="003908C1"/>
    <w:rsid w:val="00390B0A"/>
    <w:rsid w:val="00390FDC"/>
    <w:rsid w:val="00391374"/>
    <w:rsid w:val="00391D56"/>
    <w:rsid w:val="00392ABB"/>
    <w:rsid w:val="003940BD"/>
    <w:rsid w:val="0039454D"/>
    <w:rsid w:val="00394643"/>
    <w:rsid w:val="00394E47"/>
    <w:rsid w:val="00395478"/>
    <w:rsid w:val="0039640D"/>
    <w:rsid w:val="00396CC0"/>
    <w:rsid w:val="003978CB"/>
    <w:rsid w:val="003A0403"/>
    <w:rsid w:val="003A043F"/>
    <w:rsid w:val="003A11A6"/>
    <w:rsid w:val="003A1A5D"/>
    <w:rsid w:val="003A218F"/>
    <w:rsid w:val="003A2ADB"/>
    <w:rsid w:val="003A346A"/>
    <w:rsid w:val="003A38C0"/>
    <w:rsid w:val="003A3F9C"/>
    <w:rsid w:val="003A4361"/>
    <w:rsid w:val="003A4A14"/>
    <w:rsid w:val="003A4D54"/>
    <w:rsid w:val="003A5259"/>
    <w:rsid w:val="003A5A10"/>
    <w:rsid w:val="003A67F8"/>
    <w:rsid w:val="003A7144"/>
    <w:rsid w:val="003B0573"/>
    <w:rsid w:val="003B0E7B"/>
    <w:rsid w:val="003B183D"/>
    <w:rsid w:val="003B34D4"/>
    <w:rsid w:val="003B3E52"/>
    <w:rsid w:val="003B47F3"/>
    <w:rsid w:val="003B53A7"/>
    <w:rsid w:val="003B680B"/>
    <w:rsid w:val="003B6D22"/>
    <w:rsid w:val="003B7775"/>
    <w:rsid w:val="003C0E36"/>
    <w:rsid w:val="003C1650"/>
    <w:rsid w:val="003C1AB2"/>
    <w:rsid w:val="003C29DF"/>
    <w:rsid w:val="003C35DE"/>
    <w:rsid w:val="003C3672"/>
    <w:rsid w:val="003C3C55"/>
    <w:rsid w:val="003C4853"/>
    <w:rsid w:val="003C4D52"/>
    <w:rsid w:val="003C6514"/>
    <w:rsid w:val="003C74DD"/>
    <w:rsid w:val="003C7632"/>
    <w:rsid w:val="003C7A00"/>
    <w:rsid w:val="003D027D"/>
    <w:rsid w:val="003D04F7"/>
    <w:rsid w:val="003D137A"/>
    <w:rsid w:val="003D231B"/>
    <w:rsid w:val="003D3B01"/>
    <w:rsid w:val="003D3CC3"/>
    <w:rsid w:val="003D3DD3"/>
    <w:rsid w:val="003D4871"/>
    <w:rsid w:val="003D6D71"/>
    <w:rsid w:val="003E2246"/>
    <w:rsid w:val="003E2D4D"/>
    <w:rsid w:val="003E3B33"/>
    <w:rsid w:val="003E4922"/>
    <w:rsid w:val="003E4B5A"/>
    <w:rsid w:val="003E4D9C"/>
    <w:rsid w:val="003E4E3C"/>
    <w:rsid w:val="003E5503"/>
    <w:rsid w:val="003E5B43"/>
    <w:rsid w:val="003E624A"/>
    <w:rsid w:val="003E637A"/>
    <w:rsid w:val="003E794F"/>
    <w:rsid w:val="003F03AC"/>
    <w:rsid w:val="003F06E2"/>
    <w:rsid w:val="003F1BAB"/>
    <w:rsid w:val="003F1BFC"/>
    <w:rsid w:val="003F2673"/>
    <w:rsid w:val="003F2F49"/>
    <w:rsid w:val="003F398F"/>
    <w:rsid w:val="003F3BA6"/>
    <w:rsid w:val="003F44D3"/>
    <w:rsid w:val="003F4D48"/>
    <w:rsid w:val="003F57A2"/>
    <w:rsid w:val="003F7675"/>
    <w:rsid w:val="0040099C"/>
    <w:rsid w:val="00401263"/>
    <w:rsid w:val="00402ECB"/>
    <w:rsid w:val="0040310B"/>
    <w:rsid w:val="00403B98"/>
    <w:rsid w:val="00403D51"/>
    <w:rsid w:val="004049DE"/>
    <w:rsid w:val="00405166"/>
    <w:rsid w:val="004058FC"/>
    <w:rsid w:val="00405DE6"/>
    <w:rsid w:val="00410134"/>
    <w:rsid w:val="0041032D"/>
    <w:rsid w:val="00410716"/>
    <w:rsid w:val="004135D1"/>
    <w:rsid w:val="00414721"/>
    <w:rsid w:val="00414806"/>
    <w:rsid w:val="00415190"/>
    <w:rsid w:val="00415BE5"/>
    <w:rsid w:val="00415D79"/>
    <w:rsid w:val="004164E5"/>
    <w:rsid w:val="00416562"/>
    <w:rsid w:val="00416CA5"/>
    <w:rsid w:val="00416EA4"/>
    <w:rsid w:val="00417BF4"/>
    <w:rsid w:val="004206F0"/>
    <w:rsid w:val="00420DB6"/>
    <w:rsid w:val="00421DF9"/>
    <w:rsid w:val="00421E14"/>
    <w:rsid w:val="00421EEC"/>
    <w:rsid w:val="00422623"/>
    <w:rsid w:val="00423861"/>
    <w:rsid w:val="004247DC"/>
    <w:rsid w:val="00424C5F"/>
    <w:rsid w:val="0042518A"/>
    <w:rsid w:val="004251A5"/>
    <w:rsid w:val="004256E2"/>
    <w:rsid w:val="0042577F"/>
    <w:rsid w:val="00425C52"/>
    <w:rsid w:val="00425D49"/>
    <w:rsid w:val="00425ECB"/>
    <w:rsid w:val="004308F7"/>
    <w:rsid w:val="00430A61"/>
    <w:rsid w:val="00430E88"/>
    <w:rsid w:val="004314F1"/>
    <w:rsid w:val="00431A08"/>
    <w:rsid w:val="00432107"/>
    <w:rsid w:val="00432228"/>
    <w:rsid w:val="00432AC3"/>
    <w:rsid w:val="00432AC6"/>
    <w:rsid w:val="00432F0C"/>
    <w:rsid w:val="004346E2"/>
    <w:rsid w:val="00434BC6"/>
    <w:rsid w:val="00435652"/>
    <w:rsid w:val="0043613E"/>
    <w:rsid w:val="00436C85"/>
    <w:rsid w:val="00436DE8"/>
    <w:rsid w:val="00436F23"/>
    <w:rsid w:val="0043728D"/>
    <w:rsid w:val="00437549"/>
    <w:rsid w:val="00437E82"/>
    <w:rsid w:val="004408F0"/>
    <w:rsid w:val="00440BFB"/>
    <w:rsid w:val="00441CE0"/>
    <w:rsid w:val="00443A79"/>
    <w:rsid w:val="00443EBF"/>
    <w:rsid w:val="00444BEA"/>
    <w:rsid w:val="00446D84"/>
    <w:rsid w:val="004506C0"/>
    <w:rsid w:val="0045201A"/>
    <w:rsid w:val="00452342"/>
    <w:rsid w:val="00452722"/>
    <w:rsid w:val="0045380F"/>
    <w:rsid w:val="004548FB"/>
    <w:rsid w:val="0045510B"/>
    <w:rsid w:val="004551E8"/>
    <w:rsid w:val="00456749"/>
    <w:rsid w:val="004570E2"/>
    <w:rsid w:val="00460828"/>
    <w:rsid w:val="00461C43"/>
    <w:rsid w:val="00461D08"/>
    <w:rsid w:val="00461D0D"/>
    <w:rsid w:val="004626CC"/>
    <w:rsid w:val="00464E89"/>
    <w:rsid w:val="00465878"/>
    <w:rsid w:val="00465949"/>
    <w:rsid w:val="00466C97"/>
    <w:rsid w:val="0047044D"/>
    <w:rsid w:val="00470746"/>
    <w:rsid w:val="00470DD3"/>
    <w:rsid w:val="00471041"/>
    <w:rsid w:val="004728E4"/>
    <w:rsid w:val="0047319D"/>
    <w:rsid w:val="004738D4"/>
    <w:rsid w:val="0047471B"/>
    <w:rsid w:val="00474916"/>
    <w:rsid w:val="00474919"/>
    <w:rsid w:val="0047512B"/>
    <w:rsid w:val="0047570F"/>
    <w:rsid w:val="00475780"/>
    <w:rsid w:val="00475E53"/>
    <w:rsid w:val="00476054"/>
    <w:rsid w:val="004760F5"/>
    <w:rsid w:val="00476EFA"/>
    <w:rsid w:val="004778E8"/>
    <w:rsid w:val="0047793F"/>
    <w:rsid w:val="00477B53"/>
    <w:rsid w:val="00481999"/>
    <w:rsid w:val="00481B1E"/>
    <w:rsid w:val="00481CED"/>
    <w:rsid w:val="00482204"/>
    <w:rsid w:val="00482B6C"/>
    <w:rsid w:val="00482D76"/>
    <w:rsid w:val="00482F68"/>
    <w:rsid w:val="00483E05"/>
    <w:rsid w:val="00483FB0"/>
    <w:rsid w:val="004846B2"/>
    <w:rsid w:val="00485591"/>
    <w:rsid w:val="00485C56"/>
    <w:rsid w:val="00485E1C"/>
    <w:rsid w:val="004861CE"/>
    <w:rsid w:val="00486834"/>
    <w:rsid w:val="00487506"/>
    <w:rsid w:val="004876EC"/>
    <w:rsid w:val="004879D7"/>
    <w:rsid w:val="004900A0"/>
    <w:rsid w:val="00490FB7"/>
    <w:rsid w:val="0049189B"/>
    <w:rsid w:val="00491AA9"/>
    <w:rsid w:val="004920F2"/>
    <w:rsid w:val="0049392C"/>
    <w:rsid w:val="00495370"/>
    <w:rsid w:val="0049576C"/>
    <w:rsid w:val="00495814"/>
    <w:rsid w:val="004960B2"/>
    <w:rsid w:val="0049753A"/>
    <w:rsid w:val="004976F5"/>
    <w:rsid w:val="0049771D"/>
    <w:rsid w:val="004A0647"/>
    <w:rsid w:val="004A0BB2"/>
    <w:rsid w:val="004A1A22"/>
    <w:rsid w:val="004A1DD8"/>
    <w:rsid w:val="004A212C"/>
    <w:rsid w:val="004A30FD"/>
    <w:rsid w:val="004A3347"/>
    <w:rsid w:val="004A3716"/>
    <w:rsid w:val="004A37DF"/>
    <w:rsid w:val="004A3A9A"/>
    <w:rsid w:val="004A3EEC"/>
    <w:rsid w:val="004A43F6"/>
    <w:rsid w:val="004A47BE"/>
    <w:rsid w:val="004A4DF8"/>
    <w:rsid w:val="004A503F"/>
    <w:rsid w:val="004A5786"/>
    <w:rsid w:val="004A6321"/>
    <w:rsid w:val="004A6701"/>
    <w:rsid w:val="004A7457"/>
    <w:rsid w:val="004A7D5A"/>
    <w:rsid w:val="004B047E"/>
    <w:rsid w:val="004B0C34"/>
    <w:rsid w:val="004B0E73"/>
    <w:rsid w:val="004B26B0"/>
    <w:rsid w:val="004B2D5A"/>
    <w:rsid w:val="004B4596"/>
    <w:rsid w:val="004B45D9"/>
    <w:rsid w:val="004B4A4C"/>
    <w:rsid w:val="004B4C42"/>
    <w:rsid w:val="004B4F92"/>
    <w:rsid w:val="004B51CE"/>
    <w:rsid w:val="004B51E6"/>
    <w:rsid w:val="004B5A4D"/>
    <w:rsid w:val="004B62A2"/>
    <w:rsid w:val="004B64AB"/>
    <w:rsid w:val="004B654B"/>
    <w:rsid w:val="004B6577"/>
    <w:rsid w:val="004B65B1"/>
    <w:rsid w:val="004B680B"/>
    <w:rsid w:val="004B6C91"/>
    <w:rsid w:val="004C0A6F"/>
    <w:rsid w:val="004C105B"/>
    <w:rsid w:val="004C1812"/>
    <w:rsid w:val="004C2698"/>
    <w:rsid w:val="004C29DE"/>
    <w:rsid w:val="004C2AE8"/>
    <w:rsid w:val="004C3042"/>
    <w:rsid w:val="004C310D"/>
    <w:rsid w:val="004C3EA4"/>
    <w:rsid w:val="004C4223"/>
    <w:rsid w:val="004C50C7"/>
    <w:rsid w:val="004C5164"/>
    <w:rsid w:val="004C5A0C"/>
    <w:rsid w:val="004C5BF9"/>
    <w:rsid w:val="004C5D33"/>
    <w:rsid w:val="004C5E74"/>
    <w:rsid w:val="004C695F"/>
    <w:rsid w:val="004C7027"/>
    <w:rsid w:val="004C73E1"/>
    <w:rsid w:val="004D030E"/>
    <w:rsid w:val="004D06BD"/>
    <w:rsid w:val="004D10F2"/>
    <w:rsid w:val="004D1A0F"/>
    <w:rsid w:val="004D1CF4"/>
    <w:rsid w:val="004D1F12"/>
    <w:rsid w:val="004D3242"/>
    <w:rsid w:val="004D3A96"/>
    <w:rsid w:val="004D4990"/>
    <w:rsid w:val="004D5BA0"/>
    <w:rsid w:val="004D5D85"/>
    <w:rsid w:val="004D66EE"/>
    <w:rsid w:val="004D6B73"/>
    <w:rsid w:val="004D7D45"/>
    <w:rsid w:val="004E0091"/>
    <w:rsid w:val="004E08B4"/>
    <w:rsid w:val="004E0B3D"/>
    <w:rsid w:val="004E1697"/>
    <w:rsid w:val="004E1C65"/>
    <w:rsid w:val="004E1E24"/>
    <w:rsid w:val="004E2374"/>
    <w:rsid w:val="004E2447"/>
    <w:rsid w:val="004E2664"/>
    <w:rsid w:val="004E3C0F"/>
    <w:rsid w:val="004E44B6"/>
    <w:rsid w:val="004E4C78"/>
    <w:rsid w:val="004E539D"/>
    <w:rsid w:val="004E576A"/>
    <w:rsid w:val="004E60FB"/>
    <w:rsid w:val="004E638B"/>
    <w:rsid w:val="004E6527"/>
    <w:rsid w:val="004F126D"/>
    <w:rsid w:val="004F1D65"/>
    <w:rsid w:val="004F521C"/>
    <w:rsid w:val="004F524C"/>
    <w:rsid w:val="004F5903"/>
    <w:rsid w:val="004F5E10"/>
    <w:rsid w:val="004F62DE"/>
    <w:rsid w:val="004F6446"/>
    <w:rsid w:val="004F697A"/>
    <w:rsid w:val="004F7E19"/>
    <w:rsid w:val="005000A0"/>
    <w:rsid w:val="00501A1C"/>
    <w:rsid w:val="00501A37"/>
    <w:rsid w:val="00501B67"/>
    <w:rsid w:val="00501CE4"/>
    <w:rsid w:val="00502EC4"/>
    <w:rsid w:val="0050339D"/>
    <w:rsid w:val="00503BED"/>
    <w:rsid w:val="005045E9"/>
    <w:rsid w:val="00504E19"/>
    <w:rsid w:val="005056B1"/>
    <w:rsid w:val="005058DA"/>
    <w:rsid w:val="005061B9"/>
    <w:rsid w:val="00506572"/>
    <w:rsid w:val="0050665C"/>
    <w:rsid w:val="005068E0"/>
    <w:rsid w:val="00507952"/>
    <w:rsid w:val="0051043A"/>
    <w:rsid w:val="00510FBE"/>
    <w:rsid w:val="005111CF"/>
    <w:rsid w:val="005114B2"/>
    <w:rsid w:val="00511AE7"/>
    <w:rsid w:val="00512783"/>
    <w:rsid w:val="005129ED"/>
    <w:rsid w:val="005136F5"/>
    <w:rsid w:val="00515396"/>
    <w:rsid w:val="00515D23"/>
    <w:rsid w:val="00515D66"/>
    <w:rsid w:val="00516627"/>
    <w:rsid w:val="005166A1"/>
    <w:rsid w:val="00516EAB"/>
    <w:rsid w:val="00517FF6"/>
    <w:rsid w:val="00520438"/>
    <w:rsid w:val="005204CE"/>
    <w:rsid w:val="005214C6"/>
    <w:rsid w:val="00521648"/>
    <w:rsid w:val="00521A2C"/>
    <w:rsid w:val="00523887"/>
    <w:rsid w:val="00524DC3"/>
    <w:rsid w:val="00525B09"/>
    <w:rsid w:val="00525B7A"/>
    <w:rsid w:val="00526CCF"/>
    <w:rsid w:val="00527562"/>
    <w:rsid w:val="0052776F"/>
    <w:rsid w:val="0053073F"/>
    <w:rsid w:val="00532068"/>
    <w:rsid w:val="005321A8"/>
    <w:rsid w:val="00533A6E"/>
    <w:rsid w:val="00533C26"/>
    <w:rsid w:val="00534083"/>
    <w:rsid w:val="005344D0"/>
    <w:rsid w:val="005347ED"/>
    <w:rsid w:val="00534901"/>
    <w:rsid w:val="00534AB9"/>
    <w:rsid w:val="00534EF8"/>
    <w:rsid w:val="00535019"/>
    <w:rsid w:val="005350A5"/>
    <w:rsid w:val="00536700"/>
    <w:rsid w:val="00536CA8"/>
    <w:rsid w:val="00537D0D"/>
    <w:rsid w:val="005404A2"/>
    <w:rsid w:val="0054152C"/>
    <w:rsid w:val="0054207C"/>
    <w:rsid w:val="00542193"/>
    <w:rsid w:val="005426D0"/>
    <w:rsid w:val="00543D6E"/>
    <w:rsid w:val="005440E8"/>
    <w:rsid w:val="00544279"/>
    <w:rsid w:val="00545975"/>
    <w:rsid w:val="00545D37"/>
    <w:rsid w:val="00546213"/>
    <w:rsid w:val="00546370"/>
    <w:rsid w:val="00547C92"/>
    <w:rsid w:val="0055012F"/>
    <w:rsid w:val="005515BD"/>
    <w:rsid w:val="0055446B"/>
    <w:rsid w:val="0055470A"/>
    <w:rsid w:val="00554A83"/>
    <w:rsid w:val="00555ECE"/>
    <w:rsid w:val="00556C05"/>
    <w:rsid w:val="005601BD"/>
    <w:rsid w:val="00561C92"/>
    <w:rsid w:val="00561F57"/>
    <w:rsid w:val="00562D2F"/>
    <w:rsid w:val="00562F9E"/>
    <w:rsid w:val="00563E2B"/>
    <w:rsid w:val="00563E71"/>
    <w:rsid w:val="00564235"/>
    <w:rsid w:val="00565A7F"/>
    <w:rsid w:val="00565FB5"/>
    <w:rsid w:val="00566895"/>
    <w:rsid w:val="0056742A"/>
    <w:rsid w:val="005674E1"/>
    <w:rsid w:val="00570AFB"/>
    <w:rsid w:val="00571EC0"/>
    <w:rsid w:val="00572335"/>
    <w:rsid w:val="00572F67"/>
    <w:rsid w:val="0057342F"/>
    <w:rsid w:val="00574E78"/>
    <w:rsid w:val="005752E2"/>
    <w:rsid w:val="0057571F"/>
    <w:rsid w:val="0057616A"/>
    <w:rsid w:val="005769BD"/>
    <w:rsid w:val="00577A86"/>
    <w:rsid w:val="00577F87"/>
    <w:rsid w:val="005804F9"/>
    <w:rsid w:val="00580D28"/>
    <w:rsid w:val="00580F04"/>
    <w:rsid w:val="00581CF8"/>
    <w:rsid w:val="00581FFB"/>
    <w:rsid w:val="005824BB"/>
    <w:rsid w:val="00582727"/>
    <w:rsid w:val="005829BB"/>
    <w:rsid w:val="00582A44"/>
    <w:rsid w:val="005836D3"/>
    <w:rsid w:val="00584988"/>
    <w:rsid w:val="00584E91"/>
    <w:rsid w:val="005858C0"/>
    <w:rsid w:val="005870F7"/>
    <w:rsid w:val="0059054B"/>
    <w:rsid w:val="00591721"/>
    <w:rsid w:val="005936B4"/>
    <w:rsid w:val="00593DFE"/>
    <w:rsid w:val="00594CD1"/>
    <w:rsid w:val="005954CE"/>
    <w:rsid w:val="005955ED"/>
    <w:rsid w:val="00595AA2"/>
    <w:rsid w:val="00596303"/>
    <w:rsid w:val="0059711B"/>
    <w:rsid w:val="005A059B"/>
    <w:rsid w:val="005A0DA0"/>
    <w:rsid w:val="005A0F08"/>
    <w:rsid w:val="005A1186"/>
    <w:rsid w:val="005A1530"/>
    <w:rsid w:val="005A2409"/>
    <w:rsid w:val="005A30CC"/>
    <w:rsid w:val="005A34D3"/>
    <w:rsid w:val="005A37E2"/>
    <w:rsid w:val="005A3C7B"/>
    <w:rsid w:val="005A4018"/>
    <w:rsid w:val="005A4426"/>
    <w:rsid w:val="005A4FEC"/>
    <w:rsid w:val="005A5274"/>
    <w:rsid w:val="005A5589"/>
    <w:rsid w:val="005A5934"/>
    <w:rsid w:val="005A7ECA"/>
    <w:rsid w:val="005B1A59"/>
    <w:rsid w:val="005B1A97"/>
    <w:rsid w:val="005B1C00"/>
    <w:rsid w:val="005B20D4"/>
    <w:rsid w:val="005B2874"/>
    <w:rsid w:val="005B2909"/>
    <w:rsid w:val="005B3BDB"/>
    <w:rsid w:val="005B572E"/>
    <w:rsid w:val="005B5773"/>
    <w:rsid w:val="005B5793"/>
    <w:rsid w:val="005B5E95"/>
    <w:rsid w:val="005B64D3"/>
    <w:rsid w:val="005C0B73"/>
    <w:rsid w:val="005C1657"/>
    <w:rsid w:val="005C234A"/>
    <w:rsid w:val="005C619B"/>
    <w:rsid w:val="005C62CB"/>
    <w:rsid w:val="005C64F3"/>
    <w:rsid w:val="005C7FB6"/>
    <w:rsid w:val="005D01A0"/>
    <w:rsid w:val="005D0465"/>
    <w:rsid w:val="005D0B41"/>
    <w:rsid w:val="005D116E"/>
    <w:rsid w:val="005D179B"/>
    <w:rsid w:val="005D1813"/>
    <w:rsid w:val="005D1980"/>
    <w:rsid w:val="005D3D95"/>
    <w:rsid w:val="005D3DAB"/>
    <w:rsid w:val="005D454F"/>
    <w:rsid w:val="005D6575"/>
    <w:rsid w:val="005D65D9"/>
    <w:rsid w:val="005D664D"/>
    <w:rsid w:val="005D75A9"/>
    <w:rsid w:val="005D7CCD"/>
    <w:rsid w:val="005E0FCA"/>
    <w:rsid w:val="005E28ED"/>
    <w:rsid w:val="005E3B1C"/>
    <w:rsid w:val="005E4115"/>
    <w:rsid w:val="005E5B65"/>
    <w:rsid w:val="005E5BFF"/>
    <w:rsid w:val="005E692A"/>
    <w:rsid w:val="005E6D64"/>
    <w:rsid w:val="005E7E32"/>
    <w:rsid w:val="005F04E2"/>
    <w:rsid w:val="005F2044"/>
    <w:rsid w:val="005F23AB"/>
    <w:rsid w:val="005F3D1D"/>
    <w:rsid w:val="005F3DA3"/>
    <w:rsid w:val="005F52C9"/>
    <w:rsid w:val="005F5506"/>
    <w:rsid w:val="005F5875"/>
    <w:rsid w:val="005F5E91"/>
    <w:rsid w:val="005F61E6"/>
    <w:rsid w:val="005F64C3"/>
    <w:rsid w:val="005F694C"/>
    <w:rsid w:val="005F7C08"/>
    <w:rsid w:val="006002B0"/>
    <w:rsid w:val="00600477"/>
    <w:rsid w:val="006006A1"/>
    <w:rsid w:val="00600BDD"/>
    <w:rsid w:val="0060191D"/>
    <w:rsid w:val="00601B04"/>
    <w:rsid w:val="00602CC2"/>
    <w:rsid w:val="006054F3"/>
    <w:rsid w:val="006057BD"/>
    <w:rsid w:val="00605FC8"/>
    <w:rsid w:val="00606481"/>
    <w:rsid w:val="006067DB"/>
    <w:rsid w:val="006077A6"/>
    <w:rsid w:val="00610853"/>
    <w:rsid w:val="006114FB"/>
    <w:rsid w:val="00611B15"/>
    <w:rsid w:val="00611EA4"/>
    <w:rsid w:val="0061238B"/>
    <w:rsid w:val="00613444"/>
    <w:rsid w:val="006141C2"/>
    <w:rsid w:val="006169F9"/>
    <w:rsid w:val="006173FE"/>
    <w:rsid w:val="0062076B"/>
    <w:rsid w:val="00620C50"/>
    <w:rsid w:val="00622330"/>
    <w:rsid w:val="00622802"/>
    <w:rsid w:val="00622BB9"/>
    <w:rsid w:val="00623028"/>
    <w:rsid w:val="00623750"/>
    <w:rsid w:val="00623BB6"/>
    <w:rsid w:val="00623CBF"/>
    <w:rsid w:val="00624ADE"/>
    <w:rsid w:val="0062655D"/>
    <w:rsid w:val="006267BD"/>
    <w:rsid w:val="006277B4"/>
    <w:rsid w:val="00631658"/>
    <w:rsid w:val="00631A9C"/>
    <w:rsid w:val="00631F91"/>
    <w:rsid w:val="006331B7"/>
    <w:rsid w:val="00633F18"/>
    <w:rsid w:val="00635562"/>
    <w:rsid w:val="006357E6"/>
    <w:rsid w:val="00635AF9"/>
    <w:rsid w:val="00636016"/>
    <w:rsid w:val="006362F9"/>
    <w:rsid w:val="0063636D"/>
    <w:rsid w:val="006363F3"/>
    <w:rsid w:val="0063663C"/>
    <w:rsid w:val="0063697B"/>
    <w:rsid w:val="0064195D"/>
    <w:rsid w:val="006441D8"/>
    <w:rsid w:val="00644CB3"/>
    <w:rsid w:val="00645997"/>
    <w:rsid w:val="006459DD"/>
    <w:rsid w:val="006460CC"/>
    <w:rsid w:val="006466BE"/>
    <w:rsid w:val="00646D3A"/>
    <w:rsid w:val="00646FD7"/>
    <w:rsid w:val="0064716D"/>
    <w:rsid w:val="00650318"/>
    <w:rsid w:val="00650641"/>
    <w:rsid w:val="0065225B"/>
    <w:rsid w:val="00653553"/>
    <w:rsid w:val="00653939"/>
    <w:rsid w:val="00653BAA"/>
    <w:rsid w:val="00654293"/>
    <w:rsid w:val="00654800"/>
    <w:rsid w:val="006554CC"/>
    <w:rsid w:val="0065560C"/>
    <w:rsid w:val="006560A7"/>
    <w:rsid w:val="006560E5"/>
    <w:rsid w:val="00657A9E"/>
    <w:rsid w:val="006604F9"/>
    <w:rsid w:val="00660CB5"/>
    <w:rsid w:val="00661721"/>
    <w:rsid w:val="006624FB"/>
    <w:rsid w:val="00662FB5"/>
    <w:rsid w:val="0066356B"/>
    <w:rsid w:val="00663B9C"/>
    <w:rsid w:val="0066410D"/>
    <w:rsid w:val="00664B37"/>
    <w:rsid w:val="006652E7"/>
    <w:rsid w:val="006653C0"/>
    <w:rsid w:val="006673AC"/>
    <w:rsid w:val="0067015E"/>
    <w:rsid w:val="0067016D"/>
    <w:rsid w:val="00670320"/>
    <w:rsid w:val="00670DE9"/>
    <w:rsid w:val="00671454"/>
    <w:rsid w:val="00671AF9"/>
    <w:rsid w:val="006722F1"/>
    <w:rsid w:val="00673B4A"/>
    <w:rsid w:val="00673F77"/>
    <w:rsid w:val="00674033"/>
    <w:rsid w:val="00674D91"/>
    <w:rsid w:val="00676145"/>
    <w:rsid w:val="006761CC"/>
    <w:rsid w:val="006762FB"/>
    <w:rsid w:val="00676AA4"/>
    <w:rsid w:val="00676DA2"/>
    <w:rsid w:val="00676EDE"/>
    <w:rsid w:val="006774EB"/>
    <w:rsid w:val="006774F8"/>
    <w:rsid w:val="00680270"/>
    <w:rsid w:val="00680D63"/>
    <w:rsid w:val="00681B0F"/>
    <w:rsid w:val="00682596"/>
    <w:rsid w:val="006847A0"/>
    <w:rsid w:val="006848FC"/>
    <w:rsid w:val="00686EB0"/>
    <w:rsid w:val="00690731"/>
    <w:rsid w:val="00690CF9"/>
    <w:rsid w:val="00690EA8"/>
    <w:rsid w:val="00691695"/>
    <w:rsid w:val="00691C01"/>
    <w:rsid w:val="00692310"/>
    <w:rsid w:val="00692D35"/>
    <w:rsid w:val="00695A58"/>
    <w:rsid w:val="006965B8"/>
    <w:rsid w:val="00696B18"/>
    <w:rsid w:val="006979A0"/>
    <w:rsid w:val="006A00C9"/>
    <w:rsid w:val="006A01A3"/>
    <w:rsid w:val="006A0ABA"/>
    <w:rsid w:val="006A0B14"/>
    <w:rsid w:val="006A0C3C"/>
    <w:rsid w:val="006A15DE"/>
    <w:rsid w:val="006A1866"/>
    <w:rsid w:val="006A2182"/>
    <w:rsid w:val="006A2627"/>
    <w:rsid w:val="006A353A"/>
    <w:rsid w:val="006A4D77"/>
    <w:rsid w:val="006A4E0D"/>
    <w:rsid w:val="006A57C4"/>
    <w:rsid w:val="006A6383"/>
    <w:rsid w:val="006A65C9"/>
    <w:rsid w:val="006A6B4D"/>
    <w:rsid w:val="006A7185"/>
    <w:rsid w:val="006B0531"/>
    <w:rsid w:val="006B093A"/>
    <w:rsid w:val="006B1CF2"/>
    <w:rsid w:val="006B1DD2"/>
    <w:rsid w:val="006B2C30"/>
    <w:rsid w:val="006B31B6"/>
    <w:rsid w:val="006B474D"/>
    <w:rsid w:val="006B4E53"/>
    <w:rsid w:val="006B56B6"/>
    <w:rsid w:val="006B572A"/>
    <w:rsid w:val="006B57C7"/>
    <w:rsid w:val="006B5A11"/>
    <w:rsid w:val="006B5CE9"/>
    <w:rsid w:val="006B6B6F"/>
    <w:rsid w:val="006C0D6B"/>
    <w:rsid w:val="006C1DC0"/>
    <w:rsid w:val="006C3B11"/>
    <w:rsid w:val="006C3B9E"/>
    <w:rsid w:val="006C3C09"/>
    <w:rsid w:val="006C3C47"/>
    <w:rsid w:val="006C4376"/>
    <w:rsid w:val="006C4FBF"/>
    <w:rsid w:val="006C5ED8"/>
    <w:rsid w:val="006C62C5"/>
    <w:rsid w:val="006C6D8C"/>
    <w:rsid w:val="006C73F0"/>
    <w:rsid w:val="006C7A7A"/>
    <w:rsid w:val="006C7FA3"/>
    <w:rsid w:val="006D00C0"/>
    <w:rsid w:val="006D115B"/>
    <w:rsid w:val="006D2483"/>
    <w:rsid w:val="006D273F"/>
    <w:rsid w:val="006D2B6A"/>
    <w:rsid w:val="006D5BDE"/>
    <w:rsid w:val="006D5DDA"/>
    <w:rsid w:val="006E0C8B"/>
    <w:rsid w:val="006E0E2F"/>
    <w:rsid w:val="006E1B16"/>
    <w:rsid w:val="006E1E24"/>
    <w:rsid w:val="006E23F4"/>
    <w:rsid w:val="006E27CC"/>
    <w:rsid w:val="006E2BAD"/>
    <w:rsid w:val="006E30D9"/>
    <w:rsid w:val="006E3BFC"/>
    <w:rsid w:val="006E3DF8"/>
    <w:rsid w:val="006E41D3"/>
    <w:rsid w:val="006E4865"/>
    <w:rsid w:val="006E4F7A"/>
    <w:rsid w:val="006E5A4C"/>
    <w:rsid w:val="006E5EFE"/>
    <w:rsid w:val="006E6519"/>
    <w:rsid w:val="006E654A"/>
    <w:rsid w:val="006E7546"/>
    <w:rsid w:val="006F0256"/>
    <w:rsid w:val="006F2DD1"/>
    <w:rsid w:val="006F4F5F"/>
    <w:rsid w:val="006F5EFC"/>
    <w:rsid w:val="006F607D"/>
    <w:rsid w:val="006F61AF"/>
    <w:rsid w:val="006F6A4F"/>
    <w:rsid w:val="006F7AEC"/>
    <w:rsid w:val="00700675"/>
    <w:rsid w:val="0070087E"/>
    <w:rsid w:val="00700F7E"/>
    <w:rsid w:val="007011F7"/>
    <w:rsid w:val="00701951"/>
    <w:rsid w:val="00701ADE"/>
    <w:rsid w:val="00702159"/>
    <w:rsid w:val="007035FD"/>
    <w:rsid w:val="0070392A"/>
    <w:rsid w:val="00703B50"/>
    <w:rsid w:val="00703C1A"/>
    <w:rsid w:val="00704B9A"/>
    <w:rsid w:val="007057F2"/>
    <w:rsid w:val="00706507"/>
    <w:rsid w:val="00706D03"/>
    <w:rsid w:val="00710394"/>
    <w:rsid w:val="00710499"/>
    <w:rsid w:val="00711780"/>
    <w:rsid w:val="0071189F"/>
    <w:rsid w:val="00711D07"/>
    <w:rsid w:val="007121F2"/>
    <w:rsid w:val="00714FD9"/>
    <w:rsid w:val="00715E45"/>
    <w:rsid w:val="0071705D"/>
    <w:rsid w:val="00717612"/>
    <w:rsid w:val="007178D9"/>
    <w:rsid w:val="00720239"/>
    <w:rsid w:val="0072035A"/>
    <w:rsid w:val="00720A8A"/>
    <w:rsid w:val="00720B9C"/>
    <w:rsid w:val="00721C8D"/>
    <w:rsid w:val="00722E43"/>
    <w:rsid w:val="007231E7"/>
    <w:rsid w:val="00723FB0"/>
    <w:rsid w:val="007248CF"/>
    <w:rsid w:val="00727B10"/>
    <w:rsid w:val="00727FAC"/>
    <w:rsid w:val="0073025C"/>
    <w:rsid w:val="00730402"/>
    <w:rsid w:val="00730428"/>
    <w:rsid w:val="00731271"/>
    <w:rsid w:val="007346C5"/>
    <w:rsid w:val="00734A63"/>
    <w:rsid w:val="00735357"/>
    <w:rsid w:val="0073645E"/>
    <w:rsid w:val="00737813"/>
    <w:rsid w:val="00740B7D"/>
    <w:rsid w:val="00740D30"/>
    <w:rsid w:val="0074153A"/>
    <w:rsid w:val="007427AF"/>
    <w:rsid w:val="007429FB"/>
    <w:rsid w:val="00742C35"/>
    <w:rsid w:val="00743CE5"/>
    <w:rsid w:val="0074753C"/>
    <w:rsid w:val="007501DA"/>
    <w:rsid w:val="00751D0F"/>
    <w:rsid w:val="00752276"/>
    <w:rsid w:val="00753228"/>
    <w:rsid w:val="00753253"/>
    <w:rsid w:val="007532D8"/>
    <w:rsid w:val="00753749"/>
    <w:rsid w:val="00754324"/>
    <w:rsid w:val="00754460"/>
    <w:rsid w:val="00755646"/>
    <w:rsid w:val="0075667B"/>
    <w:rsid w:val="00756D84"/>
    <w:rsid w:val="0076026A"/>
    <w:rsid w:val="007608E4"/>
    <w:rsid w:val="00761395"/>
    <w:rsid w:val="007615EB"/>
    <w:rsid w:val="00761FEF"/>
    <w:rsid w:val="007644F3"/>
    <w:rsid w:val="00765DBF"/>
    <w:rsid w:val="00766B62"/>
    <w:rsid w:val="007677F9"/>
    <w:rsid w:val="00767E2A"/>
    <w:rsid w:val="00767FD6"/>
    <w:rsid w:val="00771346"/>
    <w:rsid w:val="00771ACE"/>
    <w:rsid w:val="00771D1D"/>
    <w:rsid w:val="00773068"/>
    <w:rsid w:val="00773C6C"/>
    <w:rsid w:val="00774176"/>
    <w:rsid w:val="0077443A"/>
    <w:rsid w:val="007761D6"/>
    <w:rsid w:val="0077658B"/>
    <w:rsid w:val="00776BFA"/>
    <w:rsid w:val="00776CEE"/>
    <w:rsid w:val="00777592"/>
    <w:rsid w:val="00777840"/>
    <w:rsid w:val="00777AF8"/>
    <w:rsid w:val="007802F8"/>
    <w:rsid w:val="007804C8"/>
    <w:rsid w:val="007817DF"/>
    <w:rsid w:val="00781CB2"/>
    <w:rsid w:val="007821BD"/>
    <w:rsid w:val="00782698"/>
    <w:rsid w:val="007833C4"/>
    <w:rsid w:val="007834C8"/>
    <w:rsid w:val="007839D8"/>
    <w:rsid w:val="00784657"/>
    <w:rsid w:val="00784B3C"/>
    <w:rsid w:val="00785091"/>
    <w:rsid w:val="00785FBF"/>
    <w:rsid w:val="00786B59"/>
    <w:rsid w:val="00786FC0"/>
    <w:rsid w:val="00791078"/>
    <w:rsid w:val="00792BA6"/>
    <w:rsid w:val="00793613"/>
    <w:rsid w:val="0079364E"/>
    <w:rsid w:val="00793970"/>
    <w:rsid w:val="00793A82"/>
    <w:rsid w:val="00793BAC"/>
    <w:rsid w:val="00793E2E"/>
    <w:rsid w:val="00793E91"/>
    <w:rsid w:val="00794696"/>
    <w:rsid w:val="007953FB"/>
    <w:rsid w:val="00795754"/>
    <w:rsid w:val="007957BE"/>
    <w:rsid w:val="007962FE"/>
    <w:rsid w:val="007967B4"/>
    <w:rsid w:val="00796D02"/>
    <w:rsid w:val="007973D9"/>
    <w:rsid w:val="007A0353"/>
    <w:rsid w:val="007A074E"/>
    <w:rsid w:val="007A0A59"/>
    <w:rsid w:val="007A12E3"/>
    <w:rsid w:val="007A252E"/>
    <w:rsid w:val="007A3600"/>
    <w:rsid w:val="007A3749"/>
    <w:rsid w:val="007A4C5D"/>
    <w:rsid w:val="007A5401"/>
    <w:rsid w:val="007A571F"/>
    <w:rsid w:val="007A6430"/>
    <w:rsid w:val="007A6826"/>
    <w:rsid w:val="007A7030"/>
    <w:rsid w:val="007A73C1"/>
    <w:rsid w:val="007B0811"/>
    <w:rsid w:val="007B1568"/>
    <w:rsid w:val="007B1881"/>
    <w:rsid w:val="007B1B86"/>
    <w:rsid w:val="007B24AA"/>
    <w:rsid w:val="007B3992"/>
    <w:rsid w:val="007B3FBD"/>
    <w:rsid w:val="007B4023"/>
    <w:rsid w:val="007B4BC7"/>
    <w:rsid w:val="007B4F83"/>
    <w:rsid w:val="007B50DF"/>
    <w:rsid w:val="007B7884"/>
    <w:rsid w:val="007C17C6"/>
    <w:rsid w:val="007C2E1D"/>
    <w:rsid w:val="007C37C7"/>
    <w:rsid w:val="007C47DC"/>
    <w:rsid w:val="007C49AD"/>
    <w:rsid w:val="007C51C9"/>
    <w:rsid w:val="007C5272"/>
    <w:rsid w:val="007D0327"/>
    <w:rsid w:val="007D0403"/>
    <w:rsid w:val="007D082B"/>
    <w:rsid w:val="007D1854"/>
    <w:rsid w:val="007D2600"/>
    <w:rsid w:val="007D27D8"/>
    <w:rsid w:val="007D2F6A"/>
    <w:rsid w:val="007D377B"/>
    <w:rsid w:val="007D3BAF"/>
    <w:rsid w:val="007D443E"/>
    <w:rsid w:val="007D4F89"/>
    <w:rsid w:val="007D6256"/>
    <w:rsid w:val="007D6720"/>
    <w:rsid w:val="007D6830"/>
    <w:rsid w:val="007D72D3"/>
    <w:rsid w:val="007D7AA1"/>
    <w:rsid w:val="007E078A"/>
    <w:rsid w:val="007E1CF1"/>
    <w:rsid w:val="007E1F96"/>
    <w:rsid w:val="007E2159"/>
    <w:rsid w:val="007E2CC7"/>
    <w:rsid w:val="007E3550"/>
    <w:rsid w:val="007E3E13"/>
    <w:rsid w:val="007E52E8"/>
    <w:rsid w:val="007E58A6"/>
    <w:rsid w:val="007E5C08"/>
    <w:rsid w:val="007E5CF9"/>
    <w:rsid w:val="007E610E"/>
    <w:rsid w:val="007F03E0"/>
    <w:rsid w:val="007F0B7E"/>
    <w:rsid w:val="007F1099"/>
    <w:rsid w:val="007F1BA2"/>
    <w:rsid w:val="007F1C6A"/>
    <w:rsid w:val="007F20BE"/>
    <w:rsid w:val="007F24D9"/>
    <w:rsid w:val="007F2E4F"/>
    <w:rsid w:val="007F2E58"/>
    <w:rsid w:val="007F3051"/>
    <w:rsid w:val="007F4013"/>
    <w:rsid w:val="007F4713"/>
    <w:rsid w:val="007F541D"/>
    <w:rsid w:val="007F60A8"/>
    <w:rsid w:val="007F6C98"/>
    <w:rsid w:val="007F6E04"/>
    <w:rsid w:val="007F6E35"/>
    <w:rsid w:val="007F767B"/>
    <w:rsid w:val="007F77AA"/>
    <w:rsid w:val="007F77DD"/>
    <w:rsid w:val="007F7D2E"/>
    <w:rsid w:val="0080032A"/>
    <w:rsid w:val="008005BD"/>
    <w:rsid w:val="00800D06"/>
    <w:rsid w:val="00800DB0"/>
    <w:rsid w:val="00802173"/>
    <w:rsid w:val="0080252B"/>
    <w:rsid w:val="00805244"/>
    <w:rsid w:val="00805377"/>
    <w:rsid w:val="00805ADE"/>
    <w:rsid w:val="00806353"/>
    <w:rsid w:val="00806B30"/>
    <w:rsid w:val="0080711A"/>
    <w:rsid w:val="00807463"/>
    <w:rsid w:val="00807E9B"/>
    <w:rsid w:val="00810208"/>
    <w:rsid w:val="008109EE"/>
    <w:rsid w:val="00810C14"/>
    <w:rsid w:val="00810E6B"/>
    <w:rsid w:val="00812147"/>
    <w:rsid w:val="00812C04"/>
    <w:rsid w:val="00814367"/>
    <w:rsid w:val="00815174"/>
    <w:rsid w:val="00815423"/>
    <w:rsid w:val="00816764"/>
    <w:rsid w:val="008169F6"/>
    <w:rsid w:val="00817754"/>
    <w:rsid w:val="0081791C"/>
    <w:rsid w:val="00820579"/>
    <w:rsid w:val="00820FB6"/>
    <w:rsid w:val="00821467"/>
    <w:rsid w:val="00821BEC"/>
    <w:rsid w:val="00821FB6"/>
    <w:rsid w:val="008226C3"/>
    <w:rsid w:val="00822B1A"/>
    <w:rsid w:val="0082308A"/>
    <w:rsid w:val="00823DC9"/>
    <w:rsid w:val="00826AFE"/>
    <w:rsid w:val="00827287"/>
    <w:rsid w:val="00827C53"/>
    <w:rsid w:val="0083012C"/>
    <w:rsid w:val="0083173C"/>
    <w:rsid w:val="0083188D"/>
    <w:rsid w:val="0083215B"/>
    <w:rsid w:val="00832436"/>
    <w:rsid w:val="00832633"/>
    <w:rsid w:val="00832702"/>
    <w:rsid w:val="0083378A"/>
    <w:rsid w:val="00833B80"/>
    <w:rsid w:val="00834FD4"/>
    <w:rsid w:val="008373A2"/>
    <w:rsid w:val="0084056C"/>
    <w:rsid w:val="0084069D"/>
    <w:rsid w:val="00840916"/>
    <w:rsid w:val="00840953"/>
    <w:rsid w:val="00840BAF"/>
    <w:rsid w:val="00840C7A"/>
    <w:rsid w:val="0084143E"/>
    <w:rsid w:val="00841910"/>
    <w:rsid w:val="00842335"/>
    <w:rsid w:val="00842F73"/>
    <w:rsid w:val="00843E3A"/>
    <w:rsid w:val="00844670"/>
    <w:rsid w:val="00844E35"/>
    <w:rsid w:val="008453B8"/>
    <w:rsid w:val="00846427"/>
    <w:rsid w:val="00846972"/>
    <w:rsid w:val="00847CBE"/>
    <w:rsid w:val="00847F4D"/>
    <w:rsid w:val="00850779"/>
    <w:rsid w:val="00850842"/>
    <w:rsid w:val="00850E4C"/>
    <w:rsid w:val="00851698"/>
    <w:rsid w:val="0085208E"/>
    <w:rsid w:val="008527FF"/>
    <w:rsid w:val="008553D8"/>
    <w:rsid w:val="00855EC7"/>
    <w:rsid w:val="008604D4"/>
    <w:rsid w:val="008609AF"/>
    <w:rsid w:val="00860BE4"/>
    <w:rsid w:val="0086159E"/>
    <w:rsid w:val="008619C9"/>
    <w:rsid w:val="00862AA7"/>
    <w:rsid w:val="008630BD"/>
    <w:rsid w:val="008631EA"/>
    <w:rsid w:val="008636B0"/>
    <w:rsid w:val="0086491D"/>
    <w:rsid w:val="00864A98"/>
    <w:rsid w:val="0086555C"/>
    <w:rsid w:val="00866047"/>
    <w:rsid w:val="008668E7"/>
    <w:rsid w:val="00866969"/>
    <w:rsid w:val="008669DD"/>
    <w:rsid w:val="00866C2B"/>
    <w:rsid w:val="00866CCE"/>
    <w:rsid w:val="008676A7"/>
    <w:rsid w:val="00867F9D"/>
    <w:rsid w:val="00870A6E"/>
    <w:rsid w:val="00871429"/>
    <w:rsid w:val="00871AF5"/>
    <w:rsid w:val="008729AF"/>
    <w:rsid w:val="008729C5"/>
    <w:rsid w:val="00872B28"/>
    <w:rsid w:val="008731E1"/>
    <w:rsid w:val="00873665"/>
    <w:rsid w:val="008737F6"/>
    <w:rsid w:val="00873AC0"/>
    <w:rsid w:val="00874974"/>
    <w:rsid w:val="00880122"/>
    <w:rsid w:val="008809FA"/>
    <w:rsid w:val="0088181B"/>
    <w:rsid w:val="0088199B"/>
    <w:rsid w:val="008826C6"/>
    <w:rsid w:val="00882834"/>
    <w:rsid w:val="00883371"/>
    <w:rsid w:val="00883DB2"/>
    <w:rsid w:val="00884450"/>
    <w:rsid w:val="00884BA1"/>
    <w:rsid w:val="00884EC7"/>
    <w:rsid w:val="00885926"/>
    <w:rsid w:val="00885E8B"/>
    <w:rsid w:val="008863D4"/>
    <w:rsid w:val="00886A3F"/>
    <w:rsid w:val="0088738F"/>
    <w:rsid w:val="00890833"/>
    <w:rsid w:val="00891D2F"/>
    <w:rsid w:val="00892228"/>
    <w:rsid w:val="008922D8"/>
    <w:rsid w:val="0089267B"/>
    <w:rsid w:val="008935E3"/>
    <w:rsid w:val="00895F4C"/>
    <w:rsid w:val="00896DE3"/>
    <w:rsid w:val="008A0C0D"/>
    <w:rsid w:val="008A13B2"/>
    <w:rsid w:val="008A13C4"/>
    <w:rsid w:val="008A1720"/>
    <w:rsid w:val="008A203D"/>
    <w:rsid w:val="008A2825"/>
    <w:rsid w:val="008A2C38"/>
    <w:rsid w:val="008A3ACE"/>
    <w:rsid w:val="008A3B4A"/>
    <w:rsid w:val="008A3C57"/>
    <w:rsid w:val="008A3EE7"/>
    <w:rsid w:val="008A48F5"/>
    <w:rsid w:val="008A5420"/>
    <w:rsid w:val="008A61C5"/>
    <w:rsid w:val="008A6E82"/>
    <w:rsid w:val="008B010C"/>
    <w:rsid w:val="008B0DBF"/>
    <w:rsid w:val="008B0DCF"/>
    <w:rsid w:val="008B1285"/>
    <w:rsid w:val="008B1CE4"/>
    <w:rsid w:val="008B2D42"/>
    <w:rsid w:val="008B3993"/>
    <w:rsid w:val="008B4035"/>
    <w:rsid w:val="008B449D"/>
    <w:rsid w:val="008B4506"/>
    <w:rsid w:val="008B79F8"/>
    <w:rsid w:val="008B7C5E"/>
    <w:rsid w:val="008C1E52"/>
    <w:rsid w:val="008C2BC6"/>
    <w:rsid w:val="008C302F"/>
    <w:rsid w:val="008C30C6"/>
    <w:rsid w:val="008C3710"/>
    <w:rsid w:val="008C4ED7"/>
    <w:rsid w:val="008C53D7"/>
    <w:rsid w:val="008C59B4"/>
    <w:rsid w:val="008C63AD"/>
    <w:rsid w:val="008C664D"/>
    <w:rsid w:val="008C6B7B"/>
    <w:rsid w:val="008C6EC5"/>
    <w:rsid w:val="008C76A0"/>
    <w:rsid w:val="008C7A1A"/>
    <w:rsid w:val="008C7A43"/>
    <w:rsid w:val="008D020C"/>
    <w:rsid w:val="008D09D0"/>
    <w:rsid w:val="008D0B8C"/>
    <w:rsid w:val="008D1577"/>
    <w:rsid w:val="008D17AD"/>
    <w:rsid w:val="008D2673"/>
    <w:rsid w:val="008D47A7"/>
    <w:rsid w:val="008D4D6E"/>
    <w:rsid w:val="008D51A1"/>
    <w:rsid w:val="008D5666"/>
    <w:rsid w:val="008D5BFB"/>
    <w:rsid w:val="008D5C0A"/>
    <w:rsid w:val="008D5D86"/>
    <w:rsid w:val="008D5EFB"/>
    <w:rsid w:val="008D6634"/>
    <w:rsid w:val="008D6BEB"/>
    <w:rsid w:val="008E0330"/>
    <w:rsid w:val="008E1847"/>
    <w:rsid w:val="008E1E69"/>
    <w:rsid w:val="008E25B2"/>
    <w:rsid w:val="008E2DE7"/>
    <w:rsid w:val="008E41DB"/>
    <w:rsid w:val="008E5A27"/>
    <w:rsid w:val="008E5CC1"/>
    <w:rsid w:val="008E5EA2"/>
    <w:rsid w:val="008E6046"/>
    <w:rsid w:val="008E6DF0"/>
    <w:rsid w:val="008F01E0"/>
    <w:rsid w:val="008F0F38"/>
    <w:rsid w:val="008F1769"/>
    <w:rsid w:val="008F2085"/>
    <w:rsid w:val="008F29E0"/>
    <w:rsid w:val="008F2FE7"/>
    <w:rsid w:val="008F31C4"/>
    <w:rsid w:val="008F3749"/>
    <w:rsid w:val="008F3D01"/>
    <w:rsid w:val="008F3DF1"/>
    <w:rsid w:val="008F4DBB"/>
    <w:rsid w:val="008F61A9"/>
    <w:rsid w:val="008F77FF"/>
    <w:rsid w:val="008F7C13"/>
    <w:rsid w:val="009002F7"/>
    <w:rsid w:val="00900564"/>
    <w:rsid w:val="0090142E"/>
    <w:rsid w:val="00901AE3"/>
    <w:rsid w:val="00902A36"/>
    <w:rsid w:val="00903D82"/>
    <w:rsid w:val="009040CF"/>
    <w:rsid w:val="00904190"/>
    <w:rsid w:val="00904CE3"/>
    <w:rsid w:val="009067C8"/>
    <w:rsid w:val="00906C2D"/>
    <w:rsid w:val="00907418"/>
    <w:rsid w:val="00910044"/>
    <w:rsid w:val="00910685"/>
    <w:rsid w:val="00910895"/>
    <w:rsid w:val="00911968"/>
    <w:rsid w:val="00911B68"/>
    <w:rsid w:val="00911DE6"/>
    <w:rsid w:val="00912672"/>
    <w:rsid w:val="00912A27"/>
    <w:rsid w:val="00912D78"/>
    <w:rsid w:val="009135F1"/>
    <w:rsid w:val="00913835"/>
    <w:rsid w:val="0091409A"/>
    <w:rsid w:val="00915A57"/>
    <w:rsid w:val="00915DC2"/>
    <w:rsid w:val="009163C0"/>
    <w:rsid w:val="00917379"/>
    <w:rsid w:val="00917391"/>
    <w:rsid w:val="0091770C"/>
    <w:rsid w:val="00917FAE"/>
    <w:rsid w:val="0092155C"/>
    <w:rsid w:val="00921917"/>
    <w:rsid w:val="009220F2"/>
    <w:rsid w:val="0092273D"/>
    <w:rsid w:val="00922B5F"/>
    <w:rsid w:val="009237EF"/>
    <w:rsid w:val="00923965"/>
    <w:rsid w:val="00924D1F"/>
    <w:rsid w:val="00926466"/>
    <w:rsid w:val="0092655A"/>
    <w:rsid w:val="00926BF0"/>
    <w:rsid w:val="0092747A"/>
    <w:rsid w:val="0093092E"/>
    <w:rsid w:val="00932563"/>
    <w:rsid w:val="00932E0A"/>
    <w:rsid w:val="009332D6"/>
    <w:rsid w:val="00934205"/>
    <w:rsid w:val="0093428B"/>
    <w:rsid w:val="00934D09"/>
    <w:rsid w:val="00934D40"/>
    <w:rsid w:val="009357BD"/>
    <w:rsid w:val="00936BC2"/>
    <w:rsid w:val="00937767"/>
    <w:rsid w:val="00937D3F"/>
    <w:rsid w:val="00940025"/>
    <w:rsid w:val="00940312"/>
    <w:rsid w:val="00940E2C"/>
    <w:rsid w:val="00940EF3"/>
    <w:rsid w:val="00941C9C"/>
    <w:rsid w:val="009421E7"/>
    <w:rsid w:val="00943103"/>
    <w:rsid w:val="00943387"/>
    <w:rsid w:val="00943A0A"/>
    <w:rsid w:val="00944B40"/>
    <w:rsid w:val="00944C0D"/>
    <w:rsid w:val="0094523E"/>
    <w:rsid w:val="00945696"/>
    <w:rsid w:val="00950004"/>
    <w:rsid w:val="009503E0"/>
    <w:rsid w:val="009506EA"/>
    <w:rsid w:val="009509A4"/>
    <w:rsid w:val="00951118"/>
    <w:rsid w:val="009517F7"/>
    <w:rsid w:val="00951F03"/>
    <w:rsid w:val="009520EA"/>
    <w:rsid w:val="0095286E"/>
    <w:rsid w:val="00952F33"/>
    <w:rsid w:val="009532FC"/>
    <w:rsid w:val="00953B04"/>
    <w:rsid w:val="00955111"/>
    <w:rsid w:val="00955949"/>
    <w:rsid w:val="00955C80"/>
    <w:rsid w:val="0095688C"/>
    <w:rsid w:val="009573E8"/>
    <w:rsid w:val="00957985"/>
    <w:rsid w:val="00960C9E"/>
    <w:rsid w:val="00961F96"/>
    <w:rsid w:val="0096348F"/>
    <w:rsid w:val="00965139"/>
    <w:rsid w:val="00965179"/>
    <w:rsid w:val="00966737"/>
    <w:rsid w:val="009671E2"/>
    <w:rsid w:val="00967744"/>
    <w:rsid w:val="00967AF3"/>
    <w:rsid w:val="00971670"/>
    <w:rsid w:val="00971E0B"/>
    <w:rsid w:val="00972B82"/>
    <w:rsid w:val="00972F88"/>
    <w:rsid w:val="009734E5"/>
    <w:rsid w:val="00973624"/>
    <w:rsid w:val="00973D2B"/>
    <w:rsid w:val="009745CE"/>
    <w:rsid w:val="00974AE7"/>
    <w:rsid w:val="00974AEA"/>
    <w:rsid w:val="00975928"/>
    <w:rsid w:val="009759AE"/>
    <w:rsid w:val="00976E2E"/>
    <w:rsid w:val="00977983"/>
    <w:rsid w:val="0098030D"/>
    <w:rsid w:val="009810EA"/>
    <w:rsid w:val="00981740"/>
    <w:rsid w:val="00983443"/>
    <w:rsid w:val="00983C61"/>
    <w:rsid w:val="00983D85"/>
    <w:rsid w:val="00984144"/>
    <w:rsid w:val="009844D8"/>
    <w:rsid w:val="00984E83"/>
    <w:rsid w:val="009851A2"/>
    <w:rsid w:val="00985943"/>
    <w:rsid w:val="00986C16"/>
    <w:rsid w:val="00987008"/>
    <w:rsid w:val="009877CC"/>
    <w:rsid w:val="00987904"/>
    <w:rsid w:val="0099057A"/>
    <w:rsid w:val="00990B8C"/>
    <w:rsid w:val="00991C69"/>
    <w:rsid w:val="00992826"/>
    <w:rsid w:val="00992AF8"/>
    <w:rsid w:val="00992B35"/>
    <w:rsid w:val="00992D07"/>
    <w:rsid w:val="00993683"/>
    <w:rsid w:val="00995B18"/>
    <w:rsid w:val="00995B58"/>
    <w:rsid w:val="00995BDE"/>
    <w:rsid w:val="0099788C"/>
    <w:rsid w:val="009A00D6"/>
    <w:rsid w:val="009A0197"/>
    <w:rsid w:val="009A079A"/>
    <w:rsid w:val="009A19DA"/>
    <w:rsid w:val="009A23E5"/>
    <w:rsid w:val="009A27F6"/>
    <w:rsid w:val="009A2A29"/>
    <w:rsid w:val="009A32DE"/>
    <w:rsid w:val="009A3A11"/>
    <w:rsid w:val="009A4956"/>
    <w:rsid w:val="009A5F3F"/>
    <w:rsid w:val="009A6116"/>
    <w:rsid w:val="009A6CBA"/>
    <w:rsid w:val="009A74F1"/>
    <w:rsid w:val="009A77B4"/>
    <w:rsid w:val="009B0695"/>
    <w:rsid w:val="009B06AF"/>
    <w:rsid w:val="009B0D07"/>
    <w:rsid w:val="009B15AA"/>
    <w:rsid w:val="009B165E"/>
    <w:rsid w:val="009B19AA"/>
    <w:rsid w:val="009B239B"/>
    <w:rsid w:val="009B312A"/>
    <w:rsid w:val="009B3166"/>
    <w:rsid w:val="009B3843"/>
    <w:rsid w:val="009B41BF"/>
    <w:rsid w:val="009B4AC3"/>
    <w:rsid w:val="009B4AF4"/>
    <w:rsid w:val="009B5D93"/>
    <w:rsid w:val="009B6FC4"/>
    <w:rsid w:val="009B74C7"/>
    <w:rsid w:val="009C0ABC"/>
    <w:rsid w:val="009C0F04"/>
    <w:rsid w:val="009C109E"/>
    <w:rsid w:val="009C12C3"/>
    <w:rsid w:val="009C21EC"/>
    <w:rsid w:val="009C3DF9"/>
    <w:rsid w:val="009C40F5"/>
    <w:rsid w:val="009C54D2"/>
    <w:rsid w:val="009C7BD8"/>
    <w:rsid w:val="009D040B"/>
    <w:rsid w:val="009D08B8"/>
    <w:rsid w:val="009D16CB"/>
    <w:rsid w:val="009D1872"/>
    <w:rsid w:val="009D2C0D"/>
    <w:rsid w:val="009D322E"/>
    <w:rsid w:val="009D38D3"/>
    <w:rsid w:val="009D4287"/>
    <w:rsid w:val="009D5893"/>
    <w:rsid w:val="009D594C"/>
    <w:rsid w:val="009D5A9E"/>
    <w:rsid w:val="009D6C8A"/>
    <w:rsid w:val="009D752D"/>
    <w:rsid w:val="009D7706"/>
    <w:rsid w:val="009E06BE"/>
    <w:rsid w:val="009E09B3"/>
    <w:rsid w:val="009E10DB"/>
    <w:rsid w:val="009E2313"/>
    <w:rsid w:val="009E2C39"/>
    <w:rsid w:val="009E2E80"/>
    <w:rsid w:val="009E34DD"/>
    <w:rsid w:val="009E3D4F"/>
    <w:rsid w:val="009E45CF"/>
    <w:rsid w:val="009E4EFA"/>
    <w:rsid w:val="009E531A"/>
    <w:rsid w:val="009E55B6"/>
    <w:rsid w:val="009E56D4"/>
    <w:rsid w:val="009E59A4"/>
    <w:rsid w:val="009E59F7"/>
    <w:rsid w:val="009E6339"/>
    <w:rsid w:val="009F0B8B"/>
    <w:rsid w:val="009F1573"/>
    <w:rsid w:val="009F1578"/>
    <w:rsid w:val="009F1D5B"/>
    <w:rsid w:val="009F2689"/>
    <w:rsid w:val="009F26CB"/>
    <w:rsid w:val="009F364A"/>
    <w:rsid w:val="009F3ADF"/>
    <w:rsid w:val="009F4DB2"/>
    <w:rsid w:val="009F578A"/>
    <w:rsid w:val="009F63C9"/>
    <w:rsid w:val="009F71F9"/>
    <w:rsid w:val="009F7623"/>
    <w:rsid w:val="009F7636"/>
    <w:rsid w:val="009F7D20"/>
    <w:rsid w:val="00A00BC8"/>
    <w:rsid w:val="00A0193C"/>
    <w:rsid w:val="00A0200F"/>
    <w:rsid w:val="00A0235C"/>
    <w:rsid w:val="00A03196"/>
    <w:rsid w:val="00A03B31"/>
    <w:rsid w:val="00A05E80"/>
    <w:rsid w:val="00A06710"/>
    <w:rsid w:val="00A0746E"/>
    <w:rsid w:val="00A10D5C"/>
    <w:rsid w:val="00A12BF1"/>
    <w:rsid w:val="00A12F56"/>
    <w:rsid w:val="00A13828"/>
    <w:rsid w:val="00A144C7"/>
    <w:rsid w:val="00A14620"/>
    <w:rsid w:val="00A14C16"/>
    <w:rsid w:val="00A15242"/>
    <w:rsid w:val="00A15985"/>
    <w:rsid w:val="00A1637E"/>
    <w:rsid w:val="00A171CD"/>
    <w:rsid w:val="00A17546"/>
    <w:rsid w:val="00A177C0"/>
    <w:rsid w:val="00A20454"/>
    <w:rsid w:val="00A209A0"/>
    <w:rsid w:val="00A20E85"/>
    <w:rsid w:val="00A24962"/>
    <w:rsid w:val="00A25449"/>
    <w:rsid w:val="00A257EC"/>
    <w:rsid w:val="00A260B2"/>
    <w:rsid w:val="00A2627B"/>
    <w:rsid w:val="00A270C8"/>
    <w:rsid w:val="00A274A9"/>
    <w:rsid w:val="00A27BF0"/>
    <w:rsid w:val="00A30187"/>
    <w:rsid w:val="00A31882"/>
    <w:rsid w:val="00A326BE"/>
    <w:rsid w:val="00A341F6"/>
    <w:rsid w:val="00A355DA"/>
    <w:rsid w:val="00A363D2"/>
    <w:rsid w:val="00A36F30"/>
    <w:rsid w:val="00A372F3"/>
    <w:rsid w:val="00A379AE"/>
    <w:rsid w:val="00A379D9"/>
    <w:rsid w:val="00A37EFE"/>
    <w:rsid w:val="00A40796"/>
    <w:rsid w:val="00A4127B"/>
    <w:rsid w:val="00A429AF"/>
    <w:rsid w:val="00A42D11"/>
    <w:rsid w:val="00A4326B"/>
    <w:rsid w:val="00A43875"/>
    <w:rsid w:val="00A43EB7"/>
    <w:rsid w:val="00A45133"/>
    <w:rsid w:val="00A45393"/>
    <w:rsid w:val="00A45752"/>
    <w:rsid w:val="00A464B6"/>
    <w:rsid w:val="00A46FAC"/>
    <w:rsid w:val="00A503DF"/>
    <w:rsid w:val="00A50950"/>
    <w:rsid w:val="00A50C25"/>
    <w:rsid w:val="00A5118C"/>
    <w:rsid w:val="00A51550"/>
    <w:rsid w:val="00A534FD"/>
    <w:rsid w:val="00A53DB7"/>
    <w:rsid w:val="00A54521"/>
    <w:rsid w:val="00A55125"/>
    <w:rsid w:val="00A55BDC"/>
    <w:rsid w:val="00A55CD1"/>
    <w:rsid w:val="00A56039"/>
    <w:rsid w:val="00A5651D"/>
    <w:rsid w:val="00A5675D"/>
    <w:rsid w:val="00A5682D"/>
    <w:rsid w:val="00A569CA"/>
    <w:rsid w:val="00A577F3"/>
    <w:rsid w:val="00A60243"/>
    <w:rsid w:val="00A60E49"/>
    <w:rsid w:val="00A6164C"/>
    <w:rsid w:val="00A61BD8"/>
    <w:rsid w:val="00A624BE"/>
    <w:rsid w:val="00A63AB0"/>
    <w:rsid w:val="00A642CD"/>
    <w:rsid w:val="00A64A90"/>
    <w:rsid w:val="00A64F5A"/>
    <w:rsid w:val="00A6535D"/>
    <w:rsid w:val="00A657C4"/>
    <w:rsid w:val="00A65990"/>
    <w:rsid w:val="00A65B1C"/>
    <w:rsid w:val="00A662B9"/>
    <w:rsid w:val="00A6662F"/>
    <w:rsid w:val="00A66CF3"/>
    <w:rsid w:val="00A709F9"/>
    <w:rsid w:val="00A70B50"/>
    <w:rsid w:val="00A71BF0"/>
    <w:rsid w:val="00A71FCE"/>
    <w:rsid w:val="00A724DA"/>
    <w:rsid w:val="00A724F3"/>
    <w:rsid w:val="00A728CB"/>
    <w:rsid w:val="00A733BC"/>
    <w:rsid w:val="00A754A4"/>
    <w:rsid w:val="00A75A6F"/>
    <w:rsid w:val="00A75D9B"/>
    <w:rsid w:val="00A765DB"/>
    <w:rsid w:val="00A769D5"/>
    <w:rsid w:val="00A77473"/>
    <w:rsid w:val="00A77FEC"/>
    <w:rsid w:val="00A80D22"/>
    <w:rsid w:val="00A80E36"/>
    <w:rsid w:val="00A81FC0"/>
    <w:rsid w:val="00A82262"/>
    <w:rsid w:val="00A827C6"/>
    <w:rsid w:val="00A82A94"/>
    <w:rsid w:val="00A82B0C"/>
    <w:rsid w:val="00A82CF1"/>
    <w:rsid w:val="00A82DF4"/>
    <w:rsid w:val="00A83192"/>
    <w:rsid w:val="00A83DF1"/>
    <w:rsid w:val="00A83F56"/>
    <w:rsid w:val="00A841CE"/>
    <w:rsid w:val="00A8485F"/>
    <w:rsid w:val="00A84EBC"/>
    <w:rsid w:val="00A876B2"/>
    <w:rsid w:val="00A876B7"/>
    <w:rsid w:val="00A877A6"/>
    <w:rsid w:val="00A91744"/>
    <w:rsid w:val="00A931E3"/>
    <w:rsid w:val="00A938CD"/>
    <w:rsid w:val="00A9445A"/>
    <w:rsid w:val="00A94B52"/>
    <w:rsid w:val="00A94DF8"/>
    <w:rsid w:val="00A9519A"/>
    <w:rsid w:val="00A95486"/>
    <w:rsid w:val="00A954CA"/>
    <w:rsid w:val="00A958E7"/>
    <w:rsid w:val="00A95CD5"/>
    <w:rsid w:val="00A96077"/>
    <w:rsid w:val="00AA0A26"/>
    <w:rsid w:val="00AA2E60"/>
    <w:rsid w:val="00AA2F3D"/>
    <w:rsid w:val="00AA31E5"/>
    <w:rsid w:val="00AA3452"/>
    <w:rsid w:val="00AA4681"/>
    <w:rsid w:val="00AA4DE3"/>
    <w:rsid w:val="00AA6264"/>
    <w:rsid w:val="00AB0669"/>
    <w:rsid w:val="00AB15D5"/>
    <w:rsid w:val="00AB1EEB"/>
    <w:rsid w:val="00AB1FBE"/>
    <w:rsid w:val="00AB20C2"/>
    <w:rsid w:val="00AB25D7"/>
    <w:rsid w:val="00AB470D"/>
    <w:rsid w:val="00AB4873"/>
    <w:rsid w:val="00AB4BAD"/>
    <w:rsid w:val="00AB4BB9"/>
    <w:rsid w:val="00AB4C8A"/>
    <w:rsid w:val="00AB5749"/>
    <w:rsid w:val="00AB5D13"/>
    <w:rsid w:val="00AB64F1"/>
    <w:rsid w:val="00AB6548"/>
    <w:rsid w:val="00AB673B"/>
    <w:rsid w:val="00AB704E"/>
    <w:rsid w:val="00AB7127"/>
    <w:rsid w:val="00AB7366"/>
    <w:rsid w:val="00AC0833"/>
    <w:rsid w:val="00AC0AE0"/>
    <w:rsid w:val="00AC0CCA"/>
    <w:rsid w:val="00AC1FC1"/>
    <w:rsid w:val="00AC2B8E"/>
    <w:rsid w:val="00AC39B3"/>
    <w:rsid w:val="00AC4233"/>
    <w:rsid w:val="00AC48D1"/>
    <w:rsid w:val="00AC4C0C"/>
    <w:rsid w:val="00AC4CF2"/>
    <w:rsid w:val="00AC6285"/>
    <w:rsid w:val="00AC69F7"/>
    <w:rsid w:val="00AC6DCA"/>
    <w:rsid w:val="00AD0102"/>
    <w:rsid w:val="00AD0E62"/>
    <w:rsid w:val="00AD1603"/>
    <w:rsid w:val="00AD19E5"/>
    <w:rsid w:val="00AD35C9"/>
    <w:rsid w:val="00AD3700"/>
    <w:rsid w:val="00AD3BBF"/>
    <w:rsid w:val="00AD4C5A"/>
    <w:rsid w:val="00AD512A"/>
    <w:rsid w:val="00AD5578"/>
    <w:rsid w:val="00AD5791"/>
    <w:rsid w:val="00AD64F9"/>
    <w:rsid w:val="00AD7067"/>
    <w:rsid w:val="00AD7342"/>
    <w:rsid w:val="00AE0153"/>
    <w:rsid w:val="00AE0B38"/>
    <w:rsid w:val="00AE1C50"/>
    <w:rsid w:val="00AE4B83"/>
    <w:rsid w:val="00AE6601"/>
    <w:rsid w:val="00AE689E"/>
    <w:rsid w:val="00AE6BFA"/>
    <w:rsid w:val="00AE714A"/>
    <w:rsid w:val="00AE752F"/>
    <w:rsid w:val="00AE7975"/>
    <w:rsid w:val="00AE7985"/>
    <w:rsid w:val="00AE7C77"/>
    <w:rsid w:val="00AE7CAF"/>
    <w:rsid w:val="00AE7FDA"/>
    <w:rsid w:val="00AF017B"/>
    <w:rsid w:val="00AF0630"/>
    <w:rsid w:val="00AF0FD3"/>
    <w:rsid w:val="00AF1DE0"/>
    <w:rsid w:val="00AF1F35"/>
    <w:rsid w:val="00AF226B"/>
    <w:rsid w:val="00AF2404"/>
    <w:rsid w:val="00AF376C"/>
    <w:rsid w:val="00AF3914"/>
    <w:rsid w:val="00AF4E29"/>
    <w:rsid w:val="00AF5283"/>
    <w:rsid w:val="00AF539A"/>
    <w:rsid w:val="00AF6798"/>
    <w:rsid w:val="00AF6F0C"/>
    <w:rsid w:val="00AF76CA"/>
    <w:rsid w:val="00AF7FA4"/>
    <w:rsid w:val="00B00F88"/>
    <w:rsid w:val="00B00FCB"/>
    <w:rsid w:val="00B02A9E"/>
    <w:rsid w:val="00B033FB"/>
    <w:rsid w:val="00B036CB"/>
    <w:rsid w:val="00B045DF"/>
    <w:rsid w:val="00B0474F"/>
    <w:rsid w:val="00B0487F"/>
    <w:rsid w:val="00B0569A"/>
    <w:rsid w:val="00B057A1"/>
    <w:rsid w:val="00B05D32"/>
    <w:rsid w:val="00B05D65"/>
    <w:rsid w:val="00B066A0"/>
    <w:rsid w:val="00B0687E"/>
    <w:rsid w:val="00B07238"/>
    <w:rsid w:val="00B07939"/>
    <w:rsid w:val="00B10184"/>
    <w:rsid w:val="00B10709"/>
    <w:rsid w:val="00B10752"/>
    <w:rsid w:val="00B11BB1"/>
    <w:rsid w:val="00B11FDC"/>
    <w:rsid w:val="00B124A8"/>
    <w:rsid w:val="00B12C88"/>
    <w:rsid w:val="00B13D95"/>
    <w:rsid w:val="00B1487A"/>
    <w:rsid w:val="00B1605E"/>
    <w:rsid w:val="00B160A2"/>
    <w:rsid w:val="00B174BA"/>
    <w:rsid w:val="00B20344"/>
    <w:rsid w:val="00B20956"/>
    <w:rsid w:val="00B20E0B"/>
    <w:rsid w:val="00B21C7F"/>
    <w:rsid w:val="00B22405"/>
    <w:rsid w:val="00B241C2"/>
    <w:rsid w:val="00B3024C"/>
    <w:rsid w:val="00B30C4A"/>
    <w:rsid w:val="00B31EE3"/>
    <w:rsid w:val="00B328AA"/>
    <w:rsid w:val="00B32D7D"/>
    <w:rsid w:val="00B33F19"/>
    <w:rsid w:val="00B3408E"/>
    <w:rsid w:val="00B344C8"/>
    <w:rsid w:val="00B36F65"/>
    <w:rsid w:val="00B37D01"/>
    <w:rsid w:val="00B420AC"/>
    <w:rsid w:val="00B4233C"/>
    <w:rsid w:val="00B42631"/>
    <w:rsid w:val="00B426B9"/>
    <w:rsid w:val="00B42D92"/>
    <w:rsid w:val="00B42FA6"/>
    <w:rsid w:val="00B430B2"/>
    <w:rsid w:val="00B4312B"/>
    <w:rsid w:val="00B436D0"/>
    <w:rsid w:val="00B44F67"/>
    <w:rsid w:val="00B452C0"/>
    <w:rsid w:val="00B4574C"/>
    <w:rsid w:val="00B458A7"/>
    <w:rsid w:val="00B45BF6"/>
    <w:rsid w:val="00B4662D"/>
    <w:rsid w:val="00B472CF"/>
    <w:rsid w:val="00B47353"/>
    <w:rsid w:val="00B47421"/>
    <w:rsid w:val="00B47610"/>
    <w:rsid w:val="00B47FA8"/>
    <w:rsid w:val="00B511CC"/>
    <w:rsid w:val="00B51736"/>
    <w:rsid w:val="00B52588"/>
    <w:rsid w:val="00B52DD7"/>
    <w:rsid w:val="00B53287"/>
    <w:rsid w:val="00B534C6"/>
    <w:rsid w:val="00B53E4D"/>
    <w:rsid w:val="00B54CA7"/>
    <w:rsid w:val="00B55439"/>
    <w:rsid w:val="00B60948"/>
    <w:rsid w:val="00B60FC1"/>
    <w:rsid w:val="00B6102F"/>
    <w:rsid w:val="00B633BC"/>
    <w:rsid w:val="00B648A0"/>
    <w:rsid w:val="00B64A94"/>
    <w:rsid w:val="00B6557C"/>
    <w:rsid w:val="00B66F93"/>
    <w:rsid w:val="00B701C7"/>
    <w:rsid w:val="00B70F6E"/>
    <w:rsid w:val="00B71515"/>
    <w:rsid w:val="00B71AE3"/>
    <w:rsid w:val="00B720C8"/>
    <w:rsid w:val="00B723BB"/>
    <w:rsid w:val="00B7259A"/>
    <w:rsid w:val="00B72B49"/>
    <w:rsid w:val="00B733B4"/>
    <w:rsid w:val="00B734B7"/>
    <w:rsid w:val="00B7395D"/>
    <w:rsid w:val="00B7495A"/>
    <w:rsid w:val="00B74CB1"/>
    <w:rsid w:val="00B74DC8"/>
    <w:rsid w:val="00B75175"/>
    <w:rsid w:val="00B7535F"/>
    <w:rsid w:val="00B75B2C"/>
    <w:rsid w:val="00B7687D"/>
    <w:rsid w:val="00B76D1C"/>
    <w:rsid w:val="00B8002B"/>
    <w:rsid w:val="00B80276"/>
    <w:rsid w:val="00B80492"/>
    <w:rsid w:val="00B80CF4"/>
    <w:rsid w:val="00B813FD"/>
    <w:rsid w:val="00B81ABB"/>
    <w:rsid w:val="00B81BA8"/>
    <w:rsid w:val="00B823AF"/>
    <w:rsid w:val="00B82AC2"/>
    <w:rsid w:val="00B83B89"/>
    <w:rsid w:val="00B8428B"/>
    <w:rsid w:val="00B844C7"/>
    <w:rsid w:val="00B857BC"/>
    <w:rsid w:val="00B870FC"/>
    <w:rsid w:val="00B876C7"/>
    <w:rsid w:val="00B878B1"/>
    <w:rsid w:val="00B878FC"/>
    <w:rsid w:val="00B87C84"/>
    <w:rsid w:val="00B90994"/>
    <w:rsid w:val="00B913B4"/>
    <w:rsid w:val="00B91FAF"/>
    <w:rsid w:val="00B92B86"/>
    <w:rsid w:val="00B93657"/>
    <w:rsid w:val="00B93CB2"/>
    <w:rsid w:val="00B93E0E"/>
    <w:rsid w:val="00B94EE2"/>
    <w:rsid w:val="00B94F6A"/>
    <w:rsid w:val="00B956B3"/>
    <w:rsid w:val="00B95CA9"/>
    <w:rsid w:val="00B96074"/>
    <w:rsid w:val="00B966C7"/>
    <w:rsid w:val="00B96B91"/>
    <w:rsid w:val="00B96F42"/>
    <w:rsid w:val="00B9781C"/>
    <w:rsid w:val="00B97B2D"/>
    <w:rsid w:val="00B97DCE"/>
    <w:rsid w:val="00BA0010"/>
    <w:rsid w:val="00BA108A"/>
    <w:rsid w:val="00BA1BD5"/>
    <w:rsid w:val="00BA21F3"/>
    <w:rsid w:val="00BA2F7B"/>
    <w:rsid w:val="00BA34D1"/>
    <w:rsid w:val="00BA3E08"/>
    <w:rsid w:val="00BA46A7"/>
    <w:rsid w:val="00BA4891"/>
    <w:rsid w:val="00BA4B4C"/>
    <w:rsid w:val="00BA4D2A"/>
    <w:rsid w:val="00BA5006"/>
    <w:rsid w:val="00BA5DF8"/>
    <w:rsid w:val="00BA6867"/>
    <w:rsid w:val="00BA6B49"/>
    <w:rsid w:val="00BA6B70"/>
    <w:rsid w:val="00BA72D8"/>
    <w:rsid w:val="00BA761B"/>
    <w:rsid w:val="00BA7CAC"/>
    <w:rsid w:val="00BA7CE2"/>
    <w:rsid w:val="00BA7FC0"/>
    <w:rsid w:val="00BB04D5"/>
    <w:rsid w:val="00BB200B"/>
    <w:rsid w:val="00BB3E99"/>
    <w:rsid w:val="00BB482C"/>
    <w:rsid w:val="00BB506D"/>
    <w:rsid w:val="00BB58CC"/>
    <w:rsid w:val="00BB6237"/>
    <w:rsid w:val="00BB684C"/>
    <w:rsid w:val="00BB6BCC"/>
    <w:rsid w:val="00BB709D"/>
    <w:rsid w:val="00BB7BC6"/>
    <w:rsid w:val="00BC011C"/>
    <w:rsid w:val="00BC13D2"/>
    <w:rsid w:val="00BC1414"/>
    <w:rsid w:val="00BC1A85"/>
    <w:rsid w:val="00BC1B43"/>
    <w:rsid w:val="00BC28EF"/>
    <w:rsid w:val="00BC3068"/>
    <w:rsid w:val="00BC3AC1"/>
    <w:rsid w:val="00BC47E9"/>
    <w:rsid w:val="00BC51E3"/>
    <w:rsid w:val="00BC5243"/>
    <w:rsid w:val="00BC5BC3"/>
    <w:rsid w:val="00BC5D97"/>
    <w:rsid w:val="00BC603F"/>
    <w:rsid w:val="00BC6594"/>
    <w:rsid w:val="00BC7E28"/>
    <w:rsid w:val="00BD0222"/>
    <w:rsid w:val="00BD0DDD"/>
    <w:rsid w:val="00BD20E9"/>
    <w:rsid w:val="00BD49D9"/>
    <w:rsid w:val="00BD53BE"/>
    <w:rsid w:val="00BD559E"/>
    <w:rsid w:val="00BD62E6"/>
    <w:rsid w:val="00BD7243"/>
    <w:rsid w:val="00BD727B"/>
    <w:rsid w:val="00BD7341"/>
    <w:rsid w:val="00BD75B4"/>
    <w:rsid w:val="00BD7D6A"/>
    <w:rsid w:val="00BD7E87"/>
    <w:rsid w:val="00BD7EB3"/>
    <w:rsid w:val="00BE2FCC"/>
    <w:rsid w:val="00BE3771"/>
    <w:rsid w:val="00BE3838"/>
    <w:rsid w:val="00BE473D"/>
    <w:rsid w:val="00BE5335"/>
    <w:rsid w:val="00BE5DFB"/>
    <w:rsid w:val="00BE6166"/>
    <w:rsid w:val="00BE6261"/>
    <w:rsid w:val="00BE6397"/>
    <w:rsid w:val="00BE7EB9"/>
    <w:rsid w:val="00BE7F90"/>
    <w:rsid w:val="00BF2386"/>
    <w:rsid w:val="00BF27D8"/>
    <w:rsid w:val="00BF3103"/>
    <w:rsid w:val="00BF323B"/>
    <w:rsid w:val="00BF38CB"/>
    <w:rsid w:val="00BF442F"/>
    <w:rsid w:val="00BF459C"/>
    <w:rsid w:val="00BF5A8D"/>
    <w:rsid w:val="00BF64D5"/>
    <w:rsid w:val="00BF69DC"/>
    <w:rsid w:val="00BF6E57"/>
    <w:rsid w:val="00C003D7"/>
    <w:rsid w:val="00C014E6"/>
    <w:rsid w:val="00C016C9"/>
    <w:rsid w:val="00C0204B"/>
    <w:rsid w:val="00C0374B"/>
    <w:rsid w:val="00C045F8"/>
    <w:rsid w:val="00C04E0B"/>
    <w:rsid w:val="00C050C6"/>
    <w:rsid w:val="00C05C01"/>
    <w:rsid w:val="00C061CE"/>
    <w:rsid w:val="00C0625D"/>
    <w:rsid w:val="00C06EF5"/>
    <w:rsid w:val="00C0714E"/>
    <w:rsid w:val="00C07246"/>
    <w:rsid w:val="00C07863"/>
    <w:rsid w:val="00C1115E"/>
    <w:rsid w:val="00C1123A"/>
    <w:rsid w:val="00C11510"/>
    <w:rsid w:val="00C1154E"/>
    <w:rsid w:val="00C11A74"/>
    <w:rsid w:val="00C125FE"/>
    <w:rsid w:val="00C12BCA"/>
    <w:rsid w:val="00C12E71"/>
    <w:rsid w:val="00C1489E"/>
    <w:rsid w:val="00C14FF3"/>
    <w:rsid w:val="00C150C0"/>
    <w:rsid w:val="00C15233"/>
    <w:rsid w:val="00C158EE"/>
    <w:rsid w:val="00C15C38"/>
    <w:rsid w:val="00C17834"/>
    <w:rsid w:val="00C200F5"/>
    <w:rsid w:val="00C20BE8"/>
    <w:rsid w:val="00C23166"/>
    <w:rsid w:val="00C23D12"/>
    <w:rsid w:val="00C24034"/>
    <w:rsid w:val="00C24115"/>
    <w:rsid w:val="00C245CD"/>
    <w:rsid w:val="00C24650"/>
    <w:rsid w:val="00C248EA"/>
    <w:rsid w:val="00C25265"/>
    <w:rsid w:val="00C2539A"/>
    <w:rsid w:val="00C2578E"/>
    <w:rsid w:val="00C2628F"/>
    <w:rsid w:val="00C26CA4"/>
    <w:rsid w:val="00C27593"/>
    <w:rsid w:val="00C27D8B"/>
    <w:rsid w:val="00C304A5"/>
    <w:rsid w:val="00C3079F"/>
    <w:rsid w:val="00C31728"/>
    <w:rsid w:val="00C33E84"/>
    <w:rsid w:val="00C3452A"/>
    <w:rsid w:val="00C34788"/>
    <w:rsid w:val="00C34D3E"/>
    <w:rsid w:val="00C35343"/>
    <w:rsid w:val="00C364CB"/>
    <w:rsid w:val="00C36648"/>
    <w:rsid w:val="00C36A72"/>
    <w:rsid w:val="00C36DEE"/>
    <w:rsid w:val="00C4002F"/>
    <w:rsid w:val="00C40494"/>
    <w:rsid w:val="00C41BC6"/>
    <w:rsid w:val="00C431CF"/>
    <w:rsid w:val="00C43D24"/>
    <w:rsid w:val="00C450E6"/>
    <w:rsid w:val="00C4514E"/>
    <w:rsid w:val="00C4560E"/>
    <w:rsid w:val="00C45A5F"/>
    <w:rsid w:val="00C45D88"/>
    <w:rsid w:val="00C477FE"/>
    <w:rsid w:val="00C50051"/>
    <w:rsid w:val="00C515A8"/>
    <w:rsid w:val="00C53C54"/>
    <w:rsid w:val="00C541E1"/>
    <w:rsid w:val="00C555D6"/>
    <w:rsid w:val="00C559EE"/>
    <w:rsid w:val="00C56180"/>
    <w:rsid w:val="00C56870"/>
    <w:rsid w:val="00C568AD"/>
    <w:rsid w:val="00C56F05"/>
    <w:rsid w:val="00C579B8"/>
    <w:rsid w:val="00C57AE8"/>
    <w:rsid w:val="00C57D42"/>
    <w:rsid w:val="00C60229"/>
    <w:rsid w:val="00C603BD"/>
    <w:rsid w:val="00C60BB0"/>
    <w:rsid w:val="00C60F8E"/>
    <w:rsid w:val="00C61A58"/>
    <w:rsid w:val="00C63281"/>
    <w:rsid w:val="00C6474E"/>
    <w:rsid w:val="00C64A46"/>
    <w:rsid w:val="00C654FD"/>
    <w:rsid w:val="00C66CAA"/>
    <w:rsid w:val="00C70E34"/>
    <w:rsid w:val="00C713C9"/>
    <w:rsid w:val="00C715E9"/>
    <w:rsid w:val="00C724D0"/>
    <w:rsid w:val="00C72E35"/>
    <w:rsid w:val="00C73144"/>
    <w:rsid w:val="00C7393F"/>
    <w:rsid w:val="00C73C47"/>
    <w:rsid w:val="00C755C0"/>
    <w:rsid w:val="00C756AE"/>
    <w:rsid w:val="00C76CC2"/>
    <w:rsid w:val="00C773AB"/>
    <w:rsid w:val="00C778F3"/>
    <w:rsid w:val="00C77D46"/>
    <w:rsid w:val="00C805D0"/>
    <w:rsid w:val="00C80714"/>
    <w:rsid w:val="00C814D4"/>
    <w:rsid w:val="00C818A4"/>
    <w:rsid w:val="00C824F9"/>
    <w:rsid w:val="00C834EB"/>
    <w:rsid w:val="00C8390D"/>
    <w:rsid w:val="00C83CA6"/>
    <w:rsid w:val="00C850FE"/>
    <w:rsid w:val="00C85E50"/>
    <w:rsid w:val="00C86036"/>
    <w:rsid w:val="00C86551"/>
    <w:rsid w:val="00C870C4"/>
    <w:rsid w:val="00C875DB"/>
    <w:rsid w:val="00C91365"/>
    <w:rsid w:val="00C914F8"/>
    <w:rsid w:val="00C9267D"/>
    <w:rsid w:val="00C926FF"/>
    <w:rsid w:val="00C929BD"/>
    <w:rsid w:val="00C945D1"/>
    <w:rsid w:val="00C94F0C"/>
    <w:rsid w:val="00C9530A"/>
    <w:rsid w:val="00C95933"/>
    <w:rsid w:val="00C95B65"/>
    <w:rsid w:val="00C968B9"/>
    <w:rsid w:val="00C979E2"/>
    <w:rsid w:val="00CA0193"/>
    <w:rsid w:val="00CA1A1D"/>
    <w:rsid w:val="00CA261A"/>
    <w:rsid w:val="00CA2CFD"/>
    <w:rsid w:val="00CA2F1E"/>
    <w:rsid w:val="00CA311C"/>
    <w:rsid w:val="00CA3294"/>
    <w:rsid w:val="00CA3F6F"/>
    <w:rsid w:val="00CA406E"/>
    <w:rsid w:val="00CA4152"/>
    <w:rsid w:val="00CA4319"/>
    <w:rsid w:val="00CA4F6D"/>
    <w:rsid w:val="00CA5F02"/>
    <w:rsid w:val="00CA6025"/>
    <w:rsid w:val="00CA63E5"/>
    <w:rsid w:val="00CA6F24"/>
    <w:rsid w:val="00CA704E"/>
    <w:rsid w:val="00CA7965"/>
    <w:rsid w:val="00CA7E77"/>
    <w:rsid w:val="00CB3F40"/>
    <w:rsid w:val="00CB40B8"/>
    <w:rsid w:val="00CB45F4"/>
    <w:rsid w:val="00CB4BDC"/>
    <w:rsid w:val="00CB5043"/>
    <w:rsid w:val="00CC09CC"/>
    <w:rsid w:val="00CC0D0A"/>
    <w:rsid w:val="00CC227A"/>
    <w:rsid w:val="00CC2780"/>
    <w:rsid w:val="00CC2CBC"/>
    <w:rsid w:val="00CC2D5B"/>
    <w:rsid w:val="00CC359D"/>
    <w:rsid w:val="00CC48CD"/>
    <w:rsid w:val="00CC5AA4"/>
    <w:rsid w:val="00CC7F7A"/>
    <w:rsid w:val="00CD05D5"/>
    <w:rsid w:val="00CD05EC"/>
    <w:rsid w:val="00CD0BFD"/>
    <w:rsid w:val="00CD0C31"/>
    <w:rsid w:val="00CD3BDC"/>
    <w:rsid w:val="00CD3C84"/>
    <w:rsid w:val="00CD492E"/>
    <w:rsid w:val="00CD4D6B"/>
    <w:rsid w:val="00CD5317"/>
    <w:rsid w:val="00CD64DE"/>
    <w:rsid w:val="00CD6A20"/>
    <w:rsid w:val="00CE0019"/>
    <w:rsid w:val="00CE08DC"/>
    <w:rsid w:val="00CE1744"/>
    <w:rsid w:val="00CE25F0"/>
    <w:rsid w:val="00CE308F"/>
    <w:rsid w:val="00CE3496"/>
    <w:rsid w:val="00CE3B6A"/>
    <w:rsid w:val="00CE3FB3"/>
    <w:rsid w:val="00CE4DC8"/>
    <w:rsid w:val="00CE54A8"/>
    <w:rsid w:val="00CE6A5C"/>
    <w:rsid w:val="00CE7275"/>
    <w:rsid w:val="00CE782D"/>
    <w:rsid w:val="00CE7D9F"/>
    <w:rsid w:val="00CF02EB"/>
    <w:rsid w:val="00CF0F68"/>
    <w:rsid w:val="00CF11BB"/>
    <w:rsid w:val="00CF1837"/>
    <w:rsid w:val="00CF27D1"/>
    <w:rsid w:val="00CF2A67"/>
    <w:rsid w:val="00CF2EDE"/>
    <w:rsid w:val="00CF39BD"/>
    <w:rsid w:val="00CF4102"/>
    <w:rsid w:val="00CF46F4"/>
    <w:rsid w:val="00CF4CF1"/>
    <w:rsid w:val="00CF5507"/>
    <w:rsid w:val="00CF6821"/>
    <w:rsid w:val="00D00DD0"/>
    <w:rsid w:val="00D0164E"/>
    <w:rsid w:val="00D01724"/>
    <w:rsid w:val="00D018A0"/>
    <w:rsid w:val="00D021AD"/>
    <w:rsid w:val="00D025EF"/>
    <w:rsid w:val="00D02937"/>
    <w:rsid w:val="00D02E53"/>
    <w:rsid w:val="00D03194"/>
    <w:rsid w:val="00D04608"/>
    <w:rsid w:val="00D04F15"/>
    <w:rsid w:val="00D050AC"/>
    <w:rsid w:val="00D053CE"/>
    <w:rsid w:val="00D05B5D"/>
    <w:rsid w:val="00D05B8D"/>
    <w:rsid w:val="00D05F15"/>
    <w:rsid w:val="00D064B6"/>
    <w:rsid w:val="00D069EC"/>
    <w:rsid w:val="00D074E0"/>
    <w:rsid w:val="00D1071E"/>
    <w:rsid w:val="00D1244E"/>
    <w:rsid w:val="00D1353A"/>
    <w:rsid w:val="00D136DA"/>
    <w:rsid w:val="00D152FA"/>
    <w:rsid w:val="00D1537A"/>
    <w:rsid w:val="00D15AE2"/>
    <w:rsid w:val="00D17C02"/>
    <w:rsid w:val="00D202B9"/>
    <w:rsid w:val="00D20705"/>
    <w:rsid w:val="00D2086D"/>
    <w:rsid w:val="00D20FBD"/>
    <w:rsid w:val="00D216F2"/>
    <w:rsid w:val="00D217ED"/>
    <w:rsid w:val="00D223A1"/>
    <w:rsid w:val="00D2271C"/>
    <w:rsid w:val="00D2305F"/>
    <w:rsid w:val="00D23FC1"/>
    <w:rsid w:val="00D24D57"/>
    <w:rsid w:val="00D25265"/>
    <w:rsid w:val="00D253DA"/>
    <w:rsid w:val="00D25C2E"/>
    <w:rsid w:val="00D275C3"/>
    <w:rsid w:val="00D27D02"/>
    <w:rsid w:val="00D27E45"/>
    <w:rsid w:val="00D27F4C"/>
    <w:rsid w:val="00D306B3"/>
    <w:rsid w:val="00D30736"/>
    <w:rsid w:val="00D307FB"/>
    <w:rsid w:val="00D30E50"/>
    <w:rsid w:val="00D3177C"/>
    <w:rsid w:val="00D318D5"/>
    <w:rsid w:val="00D3213E"/>
    <w:rsid w:val="00D323A9"/>
    <w:rsid w:val="00D32C52"/>
    <w:rsid w:val="00D32C74"/>
    <w:rsid w:val="00D336A7"/>
    <w:rsid w:val="00D34D85"/>
    <w:rsid w:val="00D34E93"/>
    <w:rsid w:val="00D34FB3"/>
    <w:rsid w:val="00D40346"/>
    <w:rsid w:val="00D40965"/>
    <w:rsid w:val="00D4264E"/>
    <w:rsid w:val="00D42F57"/>
    <w:rsid w:val="00D4352B"/>
    <w:rsid w:val="00D43DA6"/>
    <w:rsid w:val="00D4402D"/>
    <w:rsid w:val="00D445A2"/>
    <w:rsid w:val="00D46DED"/>
    <w:rsid w:val="00D47DB2"/>
    <w:rsid w:val="00D50328"/>
    <w:rsid w:val="00D521C9"/>
    <w:rsid w:val="00D5283D"/>
    <w:rsid w:val="00D53243"/>
    <w:rsid w:val="00D53903"/>
    <w:rsid w:val="00D53C0A"/>
    <w:rsid w:val="00D53C51"/>
    <w:rsid w:val="00D541A6"/>
    <w:rsid w:val="00D5516D"/>
    <w:rsid w:val="00D558D1"/>
    <w:rsid w:val="00D558D3"/>
    <w:rsid w:val="00D56455"/>
    <w:rsid w:val="00D56DA6"/>
    <w:rsid w:val="00D57028"/>
    <w:rsid w:val="00D57627"/>
    <w:rsid w:val="00D6041C"/>
    <w:rsid w:val="00D60751"/>
    <w:rsid w:val="00D616A0"/>
    <w:rsid w:val="00D618BC"/>
    <w:rsid w:val="00D61A86"/>
    <w:rsid w:val="00D61CB1"/>
    <w:rsid w:val="00D61CCA"/>
    <w:rsid w:val="00D62302"/>
    <w:rsid w:val="00D62F63"/>
    <w:rsid w:val="00D6340C"/>
    <w:rsid w:val="00D63EB5"/>
    <w:rsid w:val="00D6471D"/>
    <w:rsid w:val="00D64731"/>
    <w:rsid w:val="00D64D5D"/>
    <w:rsid w:val="00D658B9"/>
    <w:rsid w:val="00D66119"/>
    <w:rsid w:val="00D6691E"/>
    <w:rsid w:val="00D66A95"/>
    <w:rsid w:val="00D66BEF"/>
    <w:rsid w:val="00D678A0"/>
    <w:rsid w:val="00D7008B"/>
    <w:rsid w:val="00D712FF"/>
    <w:rsid w:val="00D715C5"/>
    <w:rsid w:val="00D71DE3"/>
    <w:rsid w:val="00D73BBC"/>
    <w:rsid w:val="00D73F3D"/>
    <w:rsid w:val="00D74B21"/>
    <w:rsid w:val="00D75075"/>
    <w:rsid w:val="00D76295"/>
    <w:rsid w:val="00D76308"/>
    <w:rsid w:val="00D77ADA"/>
    <w:rsid w:val="00D80A85"/>
    <w:rsid w:val="00D81615"/>
    <w:rsid w:val="00D816B1"/>
    <w:rsid w:val="00D82853"/>
    <w:rsid w:val="00D83041"/>
    <w:rsid w:val="00D84149"/>
    <w:rsid w:val="00D8427B"/>
    <w:rsid w:val="00D850D9"/>
    <w:rsid w:val="00D85426"/>
    <w:rsid w:val="00D859B8"/>
    <w:rsid w:val="00D860F6"/>
    <w:rsid w:val="00D86C4B"/>
    <w:rsid w:val="00D87067"/>
    <w:rsid w:val="00D87BA7"/>
    <w:rsid w:val="00D90284"/>
    <w:rsid w:val="00D9029F"/>
    <w:rsid w:val="00D90899"/>
    <w:rsid w:val="00D92711"/>
    <w:rsid w:val="00D92CB9"/>
    <w:rsid w:val="00D95C55"/>
    <w:rsid w:val="00D96147"/>
    <w:rsid w:val="00D9686A"/>
    <w:rsid w:val="00DA07AC"/>
    <w:rsid w:val="00DA122B"/>
    <w:rsid w:val="00DA1DBB"/>
    <w:rsid w:val="00DA2DBD"/>
    <w:rsid w:val="00DA3550"/>
    <w:rsid w:val="00DA3F0B"/>
    <w:rsid w:val="00DA46A7"/>
    <w:rsid w:val="00DA4BE8"/>
    <w:rsid w:val="00DA4C70"/>
    <w:rsid w:val="00DA5752"/>
    <w:rsid w:val="00DA5EC1"/>
    <w:rsid w:val="00DA6CD7"/>
    <w:rsid w:val="00DA6D3C"/>
    <w:rsid w:val="00DA79E0"/>
    <w:rsid w:val="00DB052F"/>
    <w:rsid w:val="00DB085C"/>
    <w:rsid w:val="00DB1071"/>
    <w:rsid w:val="00DB19DD"/>
    <w:rsid w:val="00DB19E2"/>
    <w:rsid w:val="00DB2227"/>
    <w:rsid w:val="00DB356F"/>
    <w:rsid w:val="00DB38C6"/>
    <w:rsid w:val="00DB4290"/>
    <w:rsid w:val="00DB52B5"/>
    <w:rsid w:val="00DB5848"/>
    <w:rsid w:val="00DB5FB1"/>
    <w:rsid w:val="00DB7849"/>
    <w:rsid w:val="00DB7870"/>
    <w:rsid w:val="00DB7F21"/>
    <w:rsid w:val="00DC1015"/>
    <w:rsid w:val="00DC1DCF"/>
    <w:rsid w:val="00DC26D3"/>
    <w:rsid w:val="00DC47CA"/>
    <w:rsid w:val="00DC47CE"/>
    <w:rsid w:val="00DC49B9"/>
    <w:rsid w:val="00DC5097"/>
    <w:rsid w:val="00DC54C6"/>
    <w:rsid w:val="00DC62C8"/>
    <w:rsid w:val="00DC63DA"/>
    <w:rsid w:val="00DC7ADA"/>
    <w:rsid w:val="00DD074C"/>
    <w:rsid w:val="00DD0AB6"/>
    <w:rsid w:val="00DD1925"/>
    <w:rsid w:val="00DD19CD"/>
    <w:rsid w:val="00DD1EBD"/>
    <w:rsid w:val="00DD35E2"/>
    <w:rsid w:val="00DD388C"/>
    <w:rsid w:val="00DD3DE9"/>
    <w:rsid w:val="00DD4AC9"/>
    <w:rsid w:val="00DD4BF6"/>
    <w:rsid w:val="00DD529C"/>
    <w:rsid w:val="00DD5EFD"/>
    <w:rsid w:val="00DD77C7"/>
    <w:rsid w:val="00DD77CC"/>
    <w:rsid w:val="00DD7A5E"/>
    <w:rsid w:val="00DD7DDD"/>
    <w:rsid w:val="00DE03FA"/>
    <w:rsid w:val="00DE103B"/>
    <w:rsid w:val="00DE1820"/>
    <w:rsid w:val="00DE1F48"/>
    <w:rsid w:val="00DE24BA"/>
    <w:rsid w:val="00DE25A5"/>
    <w:rsid w:val="00DE3E9F"/>
    <w:rsid w:val="00DE3F78"/>
    <w:rsid w:val="00DE3FDA"/>
    <w:rsid w:val="00DE4253"/>
    <w:rsid w:val="00DE44B7"/>
    <w:rsid w:val="00DE4CB4"/>
    <w:rsid w:val="00DE6D69"/>
    <w:rsid w:val="00DE6D84"/>
    <w:rsid w:val="00DF0B72"/>
    <w:rsid w:val="00DF0D1D"/>
    <w:rsid w:val="00DF1CF4"/>
    <w:rsid w:val="00DF1EB4"/>
    <w:rsid w:val="00DF294A"/>
    <w:rsid w:val="00DF2AD7"/>
    <w:rsid w:val="00DF2C45"/>
    <w:rsid w:val="00DF3F26"/>
    <w:rsid w:val="00DF4545"/>
    <w:rsid w:val="00DF4809"/>
    <w:rsid w:val="00DF4A05"/>
    <w:rsid w:val="00DF53AB"/>
    <w:rsid w:val="00DF5D0B"/>
    <w:rsid w:val="00DF667B"/>
    <w:rsid w:val="00DF68DA"/>
    <w:rsid w:val="00DF6968"/>
    <w:rsid w:val="00DF6A7A"/>
    <w:rsid w:val="00DF74DB"/>
    <w:rsid w:val="00DF7549"/>
    <w:rsid w:val="00DF76E0"/>
    <w:rsid w:val="00E00426"/>
    <w:rsid w:val="00E008AB"/>
    <w:rsid w:val="00E0100B"/>
    <w:rsid w:val="00E013B8"/>
    <w:rsid w:val="00E02A7F"/>
    <w:rsid w:val="00E031AC"/>
    <w:rsid w:val="00E03282"/>
    <w:rsid w:val="00E03927"/>
    <w:rsid w:val="00E03A17"/>
    <w:rsid w:val="00E0478D"/>
    <w:rsid w:val="00E04C51"/>
    <w:rsid w:val="00E04DB6"/>
    <w:rsid w:val="00E0504B"/>
    <w:rsid w:val="00E057B3"/>
    <w:rsid w:val="00E05AB6"/>
    <w:rsid w:val="00E109BC"/>
    <w:rsid w:val="00E10D1F"/>
    <w:rsid w:val="00E11264"/>
    <w:rsid w:val="00E11F82"/>
    <w:rsid w:val="00E1233F"/>
    <w:rsid w:val="00E1274F"/>
    <w:rsid w:val="00E12EE0"/>
    <w:rsid w:val="00E12F05"/>
    <w:rsid w:val="00E13154"/>
    <w:rsid w:val="00E13B28"/>
    <w:rsid w:val="00E14A59"/>
    <w:rsid w:val="00E15BF1"/>
    <w:rsid w:val="00E167FC"/>
    <w:rsid w:val="00E17A68"/>
    <w:rsid w:val="00E20255"/>
    <w:rsid w:val="00E2032D"/>
    <w:rsid w:val="00E20405"/>
    <w:rsid w:val="00E209DA"/>
    <w:rsid w:val="00E2135B"/>
    <w:rsid w:val="00E21D5D"/>
    <w:rsid w:val="00E2267F"/>
    <w:rsid w:val="00E23147"/>
    <w:rsid w:val="00E23C41"/>
    <w:rsid w:val="00E24B5B"/>
    <w:rsid w:val="00E250BC"/>
    <w:rsid w:val="00E25207"/>
    <w:rsid w:val="00E25584"/>
    <w:rsid w:val="00E25A04"/>
    <w:rsid w:val="00E266B4"/>
    <w:rsid w:val="00E2699D"/>
    <w:rsid w:val="00E30C9F"/>
    <w:rsid w:val="00E310B8"/>
    <w:rsid w:val="00E31AA8"/>
    <w:rsid w:val="00E35895"/>
    <w:rsid w:val="00E35AA2"/>
    <w:rsid w:val="00E37187"/>
    <w:rsid w:val="00E37535"/>
    <w:rsid w:val="00E37A4D"/>
    <w:rsid w:val="00E41B6C"/>
    <w:rsid w:val="00E425A8"/>
    <w:rsid w:val="00E42D99"/>
    <w:rsid w:val="00E42EA4"/>
    <w:rsid w:val="00E435F9"/>
    <w:rsid w:val="00E436BF"/>
    <w:rsid w:val="00E43A12"/>
    <w:rsid w:val="00E444CB"/>
    <w:rsid w:val="00E44533"/>
    <w:rsid w:val="00E446B6"/>
    <w:rsid w:val="00E44D9E"/>
    <w:rsid w:val="00E457A0"/>
    <w:rsid w:val="00E463AC"/>
    <w:rsid w:val="00E46F50"/>
    <w:rsid w:val="00E470C3"/>
    <w:rsid w:val="00E50836"/>
    <w:rsid w:val="00E522C7"/>
    <w:rsid w:val="00E522E5"/>
    <w:rsid w:val="00E52353"/>
    <w:rsid w:val="00E52377"/>
    <w:rsid w:val="00E53A8C"/>
    <w:rsid w:val="00E53FF4"/>
    <w:rsid w:val="00E54C55"/>
    <w:rsid w:val="00E54EF3"/>
    <w:rsid w:val="00E55824"/>
    <w:rsid w:val="00E56615"/>
    <w:rsid w:val="00E56773"/>
    <w:rsid w:val="00E569B4"/>
    <w:rsid w:val="00E56D0D"/>
    <w:rsid w:val="00E5714C"/>
    <w:rsid w:val="00E57B8B"/>
    <w:rsid w:val="00E57F73"/>
    <w:rsid w:val="00E60401"/>
    <w:rsid w:val="00E6175D"/>
    <w:rsid w:val="00E61AC8"/>
    <w:rsid w:val="00E62FF0"/>
    <w:rsid w:val="00E63F5A"/>
    <w:rsid w:val="00E655DD"/>
    <w:rsid w:val="00E65B16"/>
    <w:rsid w:val="00E66F9A"/>
    <w:rsid w:val="00E675F8"/>
    <w:rsid w:val="00E67937"/>
    <w:rsid w:val="00E67969"/>
    <w:rsid w:val="00E67D48"/>
    <w:rsid w:val="00E70805"/>
    <w:rsid w:val="00E70806"/>
    <w:rsid w:val="00E70916"/>
    <w:rsid w:val="00E70B7F"/>
    <w:rsid w:val="00E70CE0"/>
    <w:rsid w:val="00E7100B"/>
    <w:rsid w:val="00E71077"/>
    <w:rsid w:val="00E71D80"/>
    <w:rsid w:val="00E71E94"/>
    <w:rsid w:val="00E71F0C"/>
    <w:rsid w:val="00E7209F"/>
    <w:rsid w:val="00E72831"/>
    <w:rsid w:val="00E73AE7"/>
    <w:rsid w:val="00E74195"/>
    <w:rsid w:val="00E74391"/>
    <w:rsid w:val="00E75116"/>
    <w:rsid w:val="00E759BE"/>
    <w:rsid w:val="00E7625D"/>
    <w:rsid w:val="00E765EE"/>
    <w:rsid w:val="00E76A86"/>
    <w:rsid w:val="00E76D24"/>
    <w:rsid w:val="00E77163"/>
    <w:rsid w:val="00E7762F"/>
    <w:rsid w:val="00E77D65"/>
    <w:rsid w:val="00E811D1"/>
    <w:rsid w:val="00E811FE"/>
    <w:rsid w:val="00E8453B"/>
    <w:rsid w:val="00E84B04"/>
    <w:rsid w:val="00E84FE1"/>
    <w:rsid w:val="00E864C6"/>
    <w:rsid w:val="00E86A33"/>
    <w:rsid w:val="00E871D2"/>
    <w:rsid w:val="00E8727E"/>
    <w:rsid w:val="00E875B6"/>
    <w:rsid w:val="00E87650"/>
    <w:rsid w:val="00E87B80"/>
    <w:rsid w:val="00E87E76"/>
    <w:rsid w:val="00E91611"/>
    <w:rsid w:val="00E91DDB"/>
    <w:rsid w:val="00E92051"/>
    <w:rsid w:val="00E94B50"/>
    <w:rsid w:val="00E94FF0"/>
    <w:rsid w:val="00E959AF"/>
    <w:rsid w:val="00E95A66"/>
    <w:rsid w:val="00E968D9"/>
    <w:rsid w:val="00E96CF4"/>
    <w:rsid w:val="00E96FAC"/>
    <w:rsid w:val="00E97EEA"/>
    <w:rsid w:val="00EA0E04"/>
    <w:rsid w:val="00EA17B8"/>
    <w:rsid w:val="00EA2C84"/>
    <w:rsid w:val="00EA2D70"/>
    <w:rsid w:val="00EA3895"/>
    <w:rsid w:val="00EA5C83"/>
    <w:rsid w:val="00EA62FB"/>
    <w:rsid w:val="00EA6420"/>
    <w:rsid w:val="00EA6961"/>
    <w:rsid w:val="00EA728A"/>
    <w:rsid w:val="00EA736A"/>
    <w:rsid w:val="00EA788E"/>
    <w:rsid w:val="00EA7AE9"/>
    <w:rsid w:val="00EB0274"/>
    <w:rsid w:val="00EB0632"/>
    <w:rsid w:val="00EB063D"/>
    <w:rsid w:val="00EB2112"/>
    <w:rsid w:val="00EB2B63"/>
    <w:rsid w:val="00EB2B96"/>
    <w:rsid w:val="00EB2CCE"/>
    <w:rsid w:val="00EB2D4D"/>
    <w:rsid w:val="00EB3AED"/>
    <w:rsid w:val="00EB46AA"/>
    <w:rsid w:val="00EB48E7"/>
    <w:rsid w:val="00EB55ED"/>
    <w:rsid w:val="00EB57E4"/>
    <w:rsid w:val="00EB725E"/>
    <w:rsid w:val="00EC0A28"/>
    <w:rsid w:val="00EC1993"/>
    <w:rsid w:val="00EC1DA6"/>
    <w:rsid w:val="00EC289B"/>
    <w:rsid w:val="00EC32FD"/>
    <w:rsid w:val="00EC3DA2"/>
    <w:rsid w:val="00EC5A12"/>
    <w:rsid w:val="00EC5CCA"/>
    <w:rsid w:val="00EC62C2"/>
    <w:rsid w:val="00ED031A"/>
    <w:rsid w:val="00ED056C"/>
    <w:rsid w:val="00ED0B04"/>
    <w:rsid w:val="00ED168D"/>
    <w:rsid w:val="00ED17A8"/>
    <w:rsid w:val="00ED23B8"/>
    <w:rsid w:val="00ED27E8"/>
    <w:rsid w:val="00ED2A34"/>
    <w:rsid w:val="00ED2D46"/>
    <w:rsid w:val="00ED3BD7"/>
    <w:rsid w:val="00ED3CD5"/>
    <w:rsid w:val="00ED5A0D"/>
    <w:rsid w:val="00ED7F5B"/>
    <w:rsid w:val="00EE1061"/>
    <w:rsid w:val="00EE122C"/>
    <w:rsid w:val="00EE31AD"/>
    <w:rsid w:val="00EE3601"/>
    <w:rsid w:val="00EE377E"/>
    <w:rsid w:val="00EE446B"/>
    <w:rsid w:val="00EE5304"/>
    <w:rsid w:val="00EE5639"/>
    <w:rsid w:val="00EE5E4B"/>
    <w:rsid w:val="00EE636A"/>
    <w:rsid w:val="00EE6AD8"/>
    <w:rsid w:val="00EE77FE"/>
    <w:rsid w:val="00EE7E53"/>
    <w:rsid w:val="00EF0D11"/>
    <w:rsid w:val="00EF228A"/>
    <w:rsid w:val="00EF22F6"/>
    <w:rsid w:val="00EF2828"/>
    <w:rsid w:val="00EF3019"/>
    <w:rsid w:val="00EF4ABD"/>
    <w:rsid w:val="00EF5BB8"/>
    <w:rsid w:val="00EF7CBE"/>
    <w:rsid w:val="00EF7F59"/>
    <w:rsid w:val="00F0102C"/>
    <w:rsid w:val="00F01DCF"/>
    <w:rsid w:val="00F02C06"/>
    <w:rsid w:val="00F02F55"/>
    <w:rsid w:val="00F0490A"/>
    <w:rsid w:val="00F05A07"/>
    <w:rsid w:val="00F060B9"/>
    <w:rsid w:val="00F0648F"/>
    <w:rsid w:val="00F072AB"/>
    <w:rsid w:val="00F076A1"/>
    <w:rsid w:val="00F104AC"/>
    <w:rsid w:val="00F106E8"/>
    <w:rsid w:val="00F10718"/>
    <w:rsid w:val="00F10E3A"/>
    <w:rsid w:val="00F11842"/>
    <w:rsid w:val="00F11994"/>
    <w:rsid w:val="00F12B6B"/>
    <w:rsid w:val="00F14B8F"/>
    <w:rsid w:val="00F15271"/>
    <w:rsid w:val="00F16090"/>
    <w:rsid w:val="00F16A9D"/>
    <w:rsid w:val="00F176D3"/>
    <w:rsid w:val="00F20181"/>
    <w:rsid w:val="00F20349"/>
    <w:rsid w:val="00F21A6F"/>
    <w:rsid w:val="00F21ECD"/>
    <w:rsid w:val="00F22D32"/>
    <w:rsid w:val="00F2493D"/>
    <w:rsid w:val="00F24E13"/>
    <w:rsid w:val="00F25B34"/>
    <w:rsid w:val="00F25E22"/>
    <w:rsid w:val="00F25F36"/>
    <w:rsid w:val="00F261A4"/>
    <w:rsid w:val="00F2670F"/>
    <w:rsid w:val="00F26BBE"/>
    <w:rsid w:val="00F26BD2"/>
    <w:rsid w:val="00F27E47"/>
    <w:rsid w:val="00F27EFB"/>
    <w:rsid w:val="00F30153"/>
    <w:rsid w:val="00F306AA"/>
    <w:rsid w:val="00F30A25"/>
    <w:rsid w:val="00F30F6C"/>
    <w:rsid w:val="00F328AB"/>
    <w:rsid w:val="00F331DB"/>
    <w:rsid w:val="00F33338"/>
    <w:rsid w:val="00F33BAE"/>
    <w:rsid w:val="00F33C82"/>
    <w:rsid w:val="00F344EB"/>
    <w:rsid w:val="00F360A3"/>
    <w:rsid w:val="00F36284"/>
    <w:rsid w:val="00F374AD"/>
    <w:rsid w:val="00F37589"/>
    <w:rsid w:val="00F376F1"/>
    <w:rsid w:val="00F411D1"/>
    <w:rsid w:val="00F415D3"/>
    <w:rsid w:val="00F41DA2"/>
    <w:rsid w:val="00F441C8"/>
    <w:rsid w:val="00F46C71"/>
    <w:rsid w:val="00F47C67"/>
    <w:rsid w:val="00F509E8"/>
    <w:rsid w:val="00F50C73"/>
    <w:rsid w:val="00F50FD5"/>
    <w:rsid w:val="00F51CCC"/>
    <w:rsid w:val="00F51D99"/>
    <w:rsid w:val="00F51DFE"/>
    <w:rsid w:val="00F535FD"/>
    <w:rsid w:val="00F53834"/>
    <w:rsid w:val="00F53876"/>
    <w:rsid w:val="00F551D2"/>
    <w:rsid w:val="00F55D6E"/>
    <w:rsid w:val="00F56075"/>
    <w:rsid w:val="00F56BF5"/>
    <w:rsid w:val="00F5717F"/>
    <w:rsid w:val="00F57D08"/>
    <w:rsid w:val="00F57F91"/>
    <w:rsid w:val="00F6000E"/>
    <w:rsid w:val="00F60277"/>
    <w:rsid w:val="00F60473"/>
    <w:rsid w:val="00F61C39"/>
    <w:rsid w:val="00F6377F"/>
    <w:rsid w:val="00F63AE6"/>
    <w:rsid w:val="00F64372"/>
    <w:rsid w:val="00F6470E"/>
    <w:rsid w:val="00F64C43"/>
    <w:rsid w:val="00F65876"/>
    <w:rsid w:val="00F65DCB"/>
    <w:rsid w:val="00F6659D"/>
    <w:rsid w:val="00F66EC4"/>
    <w:rsid w:val="00F6726B"/>
    <w:rsid w:val="00F706D7"/>
    <w:rsid w:val="00F71E59"/>
    <w:rsid w:val="00F730BC"/>
    <w:rsid w:val="00F73180"/>
    <w:rsid w:val="00F7391B"/>
    <w:rsid w:val="00F74957"/>
    <w:rsid w:val="00F75BED"/>
    <w:rsid w:val="00F75FFB"/>
    <w:rsid w:val="00F76B86"/>
    <w:rsid w:val="00F77135"/>
    <w:rsid w:val="00F773E9"/>
    <w:rsid w:val="00F8052A"/>
    <w:rsid w:val="00F80959"/>
    <w:rsid w:val="00F81F02"/>
    <w:rsid w:val="00F82F75"/>
    <w:rsid w:val="00F845D8"/>
    <w:rsid w:val="00F85852"/>
    <w:rsid w:val="00F861DD"/>
    <w:rsid w:val="00F8658E"/>
    <w:rsid w:val="00F86AA5"/>
    <w:rsid w:val="00F874F4"/>
    <w:rsid w:val="00F90B44"/>
    <w:rsid w:val="00F90D3B"/>
    <w:rsid w:val="00F90F37"/>
    <w:rsid w:val="00F92478"/>
    <w:rsid w:val="00F9287A"/>
    <w:rsid w:val="00F943F8"/>
    <w:rsid w:val="00F949D5"/>
    <w:rsid w:val="00F94A9E"/>
    <w:rsid w:val="00F94F5E"/>
    <w:rsid w:val="00F954DF"/>
    <w:rsid w:val="00F95983"/>
    <w:rsid w:val="00F96522"/>
    <w:rsid w:val="00F96B72"/>
    <w:rsid w:val="00F97EA2"/>
    <w:rsid w:val="00FA03F3"/>
    <w:rsid w:val="00FA08DD"/>
    <w:rsid w:val="00FA0AB1"/>
    <w:rsid w:val="00FA1A27"/>
    <w:rsid w:val="00FA1E4C"/>
    <w:rsid w:val="00FA20A4"/>
    <w:rsid w:val="00FA21DC"/>
    <w:rsid w:val="00FA263E"/>
    <w:rsid w:val="00FA28FF"/>
    <w:rsid w:val="00FA35DC"/>
    <w:rsid w:val="00FA4D8A"/>
    <w:rsid w:val="00FA5740"/>
    <w:rsid w:val="00FA71D2"/>
    <w:rsid w:val="00FA74FB"/>
    <w:rsid w:val="00FA75CD"/>
    <w:rsid w:val="00FA7EBF"/>
    <w:rsid w:val="00FB00A1"/>
    <w:rsid w:val="00FB0339"/>
    <w:rsid w:val="00FB13C6"/>
    <w:rsid w:val="00FB23A8"/>
    <w:rsid w:val="00FB2765"/>
    <w:rsid w:val="00FB2DB2"/>
    <w:rsid w:val="00FB37FA"/>
    <w:rsid w:val="00FB39BC"/>
    <w:rsid w:val="00FB4779"/>
    <w:rsid w:val="00FB56C9"/>
    <w:rsid w:val="00FB5AA1"/>
    <w:rsid w:val="00FB5BD2"/>
    <w:rsid w:val="00FB6E09"/>
    <w:rsid w:val="00FB705E"/>
    <w:rsid w:val="00FB76A5"/>
    <w:rsid w:val="00FC0BF3"/>
    <w:rsid w:val="00FC2FAC"/>
    <w:rsid w:val="00FC36DC"/>
    <w:rsid w:val="00FC439D"/>
    <w:rsid w:val="00FC477D"/>
    <w:rsid w:val="00FC606C"/>
    <w:rsid w:val="00FC7C54"/>
    <w:rsid w:val="00FD0A94"/>
    <w:rsid w:val="00FD0ABA"/>
    <w:rsid w:val="00FD103D"/>
    <w:rsid w:val="00FD160D"/>
    <w:rsid w:val="00FD2ADC"/>
    <w:rsid w:val="00FD3BA0"/>
    <w:rsid w:val="00FD4BD2"/>
    <w:rsid w:val="00FD5671"/>
    <w:rsid w:val="00FD5A8D"/>
    <w:rsid w:val="00FD5CD9"/>
    <w:rsid w:val="00FD76E6"/>
    <w:rsid w:val="00FD7F4F"/>
    <w:rsid w:val="00FE006F"/>
    <w:rsid w:val="00FE0CC9"/>
    <w:rsid w:val="00FE11B2"/>
    <w:rsid w:val="00FE1C18"/>
    <w:rsid w:val="00FE2679"/>
    <w:rsid w:val="00FE2B72"/>
    <w:rsid w:val="00FE310C"/>
    <w:rsid w:val="00FE4342"/>
    <w:rsid w:val="00FE6B68"/>
    <w:rsid w:val="00FE6BF6"/>
    <w:rsid w:val="00FE727F"/>
    <w:rsid w:val="00FF04D3"/>
    <w:rsid w:val="00FF0C27"/>
    <w:rsid w:val="00FF1E1A"/>
    <w:rsid w:val="00FF312B"/>
    <w:rsid w:val="00FF33AF"/>
    <w:rsid w:val="00FF34E0"/>
    <w:rsid w:val="00FF3E6F"/>
    <w:rsid w:val="00FF4827"/>
    <w:rsid w:val="00FF4FFD"/>
    <w:rsid w:val="00FF540F"/>
    <w:rsid w:val="00FF63BC"/>
    <w:rsid w:val="00FF64FA"/>
    <w:rsid w:val="00FF6593"/>
    <w:rsid w:val="00FF6C36"/>
    <w:rsid w:val="00FF74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chsdate"/>
  <w:shapeDefaults>
    <o:shapedefaults v:ext="edit" spidmax="2049" fillcolor="#ffbe7d">
      <v:fill color="#ffbe7d"/>
      <v:shadow on="t" offset="6pt,6pt"/>
    </o:shapedefaults>
    <o:shapelayout v:ext="edit">
      <o:idmap v:ext="edit" data="1"/>
    </o:shapelayout>
  </w:shapeDefaults>
  <w:decimalSymbol w:val="."/>
  <w:listSeparator w:val=","/>
  <w14:docId w14:val="2182F0C6"/>
  <w15:chartTrackingRefBased/>
  <w15:docId w15:val="{F72CE6F3-EEDA-43C5-B706-9B4427DB36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adjustRightInd w:val="0"/>
      <w:spacing w:line="314" w:lineRule="atLeast"/>
      <w:ind w:firstLineChars="200" w:firstLine="420"/>
      <w:jc w:val="both"/>
    </w:pPr>
    <w:rPr>
      <w:sz w:val="21"/>
      <w:szCs w:val="21"/>
    </w:rPr>
  </w:style>
  <w:style w:type="paragraph" w:styleId="1">
    <w:name w:val="heading 1"/>
    <w:aliases w:val="01标题1"/>
    <w:basedOn w:val="a"/>
    <w:qFormat/>
    <w:pPr>
      <w:spacing w:before="600" w:after="600" w:line="320" w:lineRule="atLeast"/>
      <w:ind w:firstLineChars="0" w:firstLine="0"/>
      <w:jc w:val="center"/>
      <w:outlineLvl w:val="0"/>
    </w:pPr>
    <w:rPr>
      <w:rFonts w:ascii="方正大标宋简体" w:eastAsia="方正大标宋简体" w:hAnsi="Arial"/>
      <w:bCs/>
      <w:kern w:val="36"/>
      <w:sz w:val="36"/>
      <w:szCs w:val="48"/>
    </w:rPr>
  </w:style>
  <w:style w:type="paragraph" w:styleId="2">
    <w:name w:val="heading 2"/>
    <w:aliases w:val="02标题2"/>
    <w:basedOn w:val="a"/>
    <w:next w:val="a"/>
    <w:qFormat/>
    <w:pPr>
      <w:keepNext/>
      <w:keepLines/>
      <w:spacing w:before="400" w:after="400"/>
      <w:ind w:firstLineChars="0" w:firstLine="0"/>
      <w:jc w:val="center"/>
      <w:textAlignment w:val="baseline"/>
      <w:outlineLvl w:val="1"/>
    </w:pPr>
    <w:rPr>
      <w:rFonts w:eastAsia="方正楷体简体"/>
      <w:sz w:val="32"/>
      <w:szCs w:val="30"/>
    </w:rPr>
  </w:style>
  <w:style w:type="paragraph" w:styleId="3">
    <w:name w:val="heading 3"/>
    <w:aliases w:val="03标题3"/>
    <w:basedOn w:val="a"/>
    <w:next w:val="a"/>
    <w:qFormat/>
    <w:pPr>
      <w:keepNext/>
      <w:keepLines/>
      <w:spacing w:before="300" w:after="300"/>
      <w:ind w:firstLineChars="0" w:firstLine="0"/>
      <w:textAlignment w:val="baseline"/>
      <w:outlineLvl w:val="2"/>
    </w:pPr>
    <w:rPr>
      <w:rFonts w:ascii="Arial" w:eastAsia="黑体" w:hAnsi="Arial" w:cs="Arial"/>
      <w:sz w:val="26"/>
    </w:rPr>
  </w:style>
  <w:style w:type="paragraph" w:styleId="4">
    <w:name w:val="heading 4"/>
    <w:aliases w:val="xiao"/>
    <w:basedOn w:val="2"/>
    <w:next w:val="a"/>
    <w:rsid w:val="00623BB6"/>
    <w:pPr>
      <w:outlineLvl w:val="3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semiHidden/>
    <w:pPr>
      <w:shd w:val="clear" w:color="auto" w:fill="000080"/>
    </w:pPr>
  </w:style>
  <w:style w:type="paragraph" w:customStyle="1" w:styleId="03">
    <w:name w:val="03插图"/>
    <w:basedOn w:val="a"/>
    <w:pPr>
      <w:spacing w:before="120"/>
      <w:ind w:firstLineChars="0" w:firstLine="0"/>
      <w:jc w:val="center"/>
    </w:pPr>
    <w:rPr>
      <w:rFonts w:ascii="黑体" w:eastAsia="黑体"/>
      <w:color w:val="000000"/>
      <w:sz w:val="20"/>
      <w:szCs w:val="20"/>
    </w:rPr>
  </w:style>
  <w:style w:type="paragraph" w:customStyle="1" w:styleId="08">
    <w:name w:val="08图题"/>
    <w:basedOn w:val="a"/>
    <w:next w:val="a"/>
    <w:link w:val="08Char"/>
    <w:pPr>
      <w:spacing w:before="60" w:after="120"/>
      <w:ind w:firstLineChars="0" w:firstLine="0"/>
      <w:jc w:val="center"/>
    </w:pPr>
    <w:rPr>
      <w:sz w:val="18"/>
      <w:szCs w:val="20"/>
    </w:rPr>
  </w:style>
  <w:style w:type="character" w:customStyle="1" w:styleId="08Char">
    <w:name w:val="08图题 Char"/>
    <w:link w:val="08"/>
    <w:rsid w:val="00832702"/>
    <w:rPr>
      <w:rFonts w:eastAsia="宋体"/>
      <w:sz w:val="18"/>
      <w:lang w:val="en-US" w:eastAsia="zh-CN" w:bidi="ar-SA"/>
    </w:rPr>
  </w:style>
  <w:style w:type="paragraph" w:customStyle="1" w:styleId="06">
    <w:name w:val="06并列"/>
    <w:basedOn w:val="a"/>
    <w:rsid w:val="001F7BA1"/>
    <w:pPr>
      <w:numPr>
        <w:numId w:val="1"/>
      </w:numPr>
      <w:ind w:leftChars="200" w:hangingChars="200" w:hanging="200"/>
    </w:pPr>
  </w:style>
  <w:style w:type="paragraph" w:customStyle="1" w:styleId="05">
    <w:name w:val="05代码"/>
    <w:basedOn w:val="a"/>
    <w:pPr>
      <w:shd w:val="clear" w:color="auto" w:fill="E0E0E0"/>
      <w:snapToGrid w:val="0"/>
      <w:spacing w:line="260" w:lineRule="atLeast"/>
      <w:ind w:leftChars="200" w:left="420" w:firstLineChars="0" w:firstLine="0"/>
    </w:pPr>
    <w:rPr>
      <w:rFonts w:ascii="Arial" w:eastAsia="黑体" w:hAnsi="Arial" w:cs="Arial"/>
      <w:sz w:val="18"/>
      <w:szCs w:val="18"/>
    </w:rPr>
  </w:style>
  <w:style w:type="paragraph" w:customStyle="1" w:styleId="07">
    <w:name w:val="07注意"/>
    <w:next w:val="a"/>
    <w:pPr>
      <w:spacing w:line="312" w:lineRule="atLeast"/>
      <w:ind w:firstLineChars="200" w:firstLine="420"/>
      <w:jc w:val="both"/>
    </w:pPr>
    <w:rPr>
      <w:rFonts w:eastAsia="楷体_GB2312"/>
      <w:noProof/>
      <w:sz w:val="21"/>
      <w:szCs w:val="21"/>
    </w:rPr>
  </w:style>
  <w:style w:type="paragraph" w:customStyle="1" w:styleId="044">
    <w:name w:val="04标题4"/>
    <w:basedOn w:val="a"/>
    <w:link w:val="044Char"/>
    <w:pPr>
      <w:spacing w:before="60" w:after="60"/>
      <w:ind w:firstLine="422"/>
    </w:pPr>
    <w:rPr>
      <w:b/>
      <w:bCs/>
      <w:color w:val="000000"/>
      <w:szCs w:val="20"/>
    </w:rPr>
  </w:style>
  <w:style w:type="character" w:customStyle="1" w:styleId="044Char">
    <w:name w:val="04标题4 Char"/>
    <w:link w:val="044"/>
    <w:rsid w:val="00AD4C5A"/>
    <w:rPr>
      <w:rFonts w:eastAsia="宋体"/>
      <w:b/>
      <w:bCs/>
      <w:color w:val="000000"/>
      <w:sz w:val="21"/>
      <w:lang w:val="en-US" w:eastAsia="zh-CN" w:bidi="ar-SA"/>
    </w:rPr>
  </w:style>
  <w:style w:type="paragraph" w:styleId="10">
    <w:name w:val="toc 1"/>
    <w:basedOn w:val="a"/>
    <w:next w:val="a"/>
    <w:autoRedefine/>
    <w:semiHidden/>
    <w:pPr>
      <w:tabs>
        <w:tab w:val="right" w:leader="dot" w:pos="9402"/>
      </w:tabs>
      <w:jc w:val="center"/>
    </w:pPr>
  </w:style>
  <w:style w:type="paragraph" w:styleId="20">
    <w:name w:val="toc 2"/>
    <w:basedOn w:val="a"/>
    <w:next w:val="a"/>
    <w:autoRedefine/>
    <w:semiHidden/>
    <w:pPr>
      <w:ind w:leftChars="200" w:left="420"/>
    </w:pPr>
  </w:style>
  <w:style w:type="paragraph" w:styleId="30">
    <w:name w:val="toc 3"/>
    <w:basedOn w:val="a"/>
    <w:next w:val="a"/>
    <w:autoRedefine/>
    <w:semiHidden/>
    <w:pPr>
      <w:ind w:leftChars="400" w:left="840"/>
    </w:pPr>
  </w:style>
  <w:style w:type="paragraph" w:styleId="40">
    <w:name w:val="toc 4"/>
    <w:basedOn w:val="a"/>
    <w:next w:val="a"/>
    <w:autoRedefine/>
    <w:semiHidden/>
    <w:pPr>
      <w:ind w:leftChars="600" w:left="1260"/>
    </w:pPr>
  </w:style>
  <w:style w:type="paragraph" w:styleId="5">
    <w:name w:val="toc 5"/>
    <w:basedOn w:val="a"/>
    <w:next w:val="a"/>
    <w:autoRedefine/>
    <w:semiHidden/>
    <w:pPr>
      <w:ind w:leftChars="800" w:left="1680"/>
    </w:pPr>
  </w:style>
  <w:style w:type="paragraph" w:styleId="6">
    <w:name w:val="toc 6"/>
    <w:basedOn w:val="a"/>
    <w:next w:val="a"/>
    <w:autoRedefine/>
    <w:semiHidden/>
    <w:pPr>
      <w:ind w:leftChars="1000" w:left="2100"/>
    </w:pPr>
  </w:style>
  <w:style w:type="paragraph" w:styleId="7">
    <w:name w:val="toc 7"/>
    <w:basedOn w:val="a"/>
    <w:next w:val="a"/>
    <w:autoRedefine/>
    <w:semiHidden/>
    <w:pPr>
      <w:ind w:leftChars="1200" w:left="2520"/>
    </w:pPr>
  </w:style>
  <w:style w:type="paragraph" w:styleId="8">
    <w:name w:val="toc 8"/>
    <w:basedOn w:val="a"/>
    <w:next w:val="a"/>
    <w:autoRedefine/>
    <w:semiHidden/>
    <w:pPr>
      <w:ind w:leftChars="1400" w:left="2940"/>
    </w:pPr>
  </w:style>
  <w:style w:type="paragraph" w:styleId="9">
    <w:name w:val="toc 9"/>
    <w:basedOn w:val="a"/>
    <w:next w:val="a"/>
    <w:autoRedefine/>
    <w:semiHidden/>
    <w:pPr>
      <w:ind w:leftChars="1600" w:left="3360"/>
    </w:pPr>
  </w:style>
  <w:style w:type="paragraph" w:customStyle="1" w:styleId="01">
    <w:name w:val="01表格"/>
    <w:basedOn w:val="a"/>
    <w:pPr>
      <w:autoSpaceDE w:val="0"/>
      <w:autoSpaceDN w:val="0"/>
      <w:snapToGrid w:val="0"/>
      <w:spacing w:line="220" w:lineRule="atLeast"/>
      <w:ind w:firstLineChars="0" w:firstLine="0"/>
      <w:jc w:val="left"/>
    </w:pPr>
    <w:rPr>
      <w:sz w:val="18"/>
    </w:rPr>
  </w:style>
  <w:style w:type="paragraph" w:customStyle="1" w:styleId="02">
    <w:name w:val="02表标题"/>
    <w:basedOn w:val="a"/>
    <w:pPr>
      <w:autoSpaceDE w:val="0"/>
      <w:spacing w:before="120" w:after="120" w:line="320" w:lineRule="atLeast"/>
      <w:ind w:firstLineChars="0" w:firstLine="0"/>
      <w:jc w:val="center"/>
    </w:pPr>
    <w:rPr>
      <w:rFonts w:ascii="Arial" w:eastAsia="黑体" w:hAnsi="Arial"/>
      <w:sz w:val="18"/>
      <w:szCs w:val="20"/>
    </w:rPr>
  </w:style>
  <w:style w:type="table" w:styleId="a4">
    <w:name w:val="Table Grid"/>
    <w:basedOn w:val="a1"/>
    <w:rsid w:val="00AF6798"/>
    <w:pPr>
      <w:widowControl w:val="0"/>
      <w:adjustRightInd w:val="0"/>
      <w:spacing w:line="314" w:lineRule="atLeast"/>
      <w:ind w:firstLineChars="200" w:firstLine="4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"/>
    <w:link w:val="a6"/>
    <w:rsid w:val="0052776F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a6">
    <w:name w:val="页脚 字符"/>
    <w:link w:val="a5"/>
    <w:rsid w:val="0052776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246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3652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46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950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414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17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474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942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952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274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370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994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4766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482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0313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805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773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23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836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6983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760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939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30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35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120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4761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1957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560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781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987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151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9913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157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65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437522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645886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803440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091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161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3175762">
              <w:marLeft w:val="0"/>
              <w:marRight w:val="0"/>
              <w:marTop w:val="0"/>
              <w:marBottom w:val="0"/>
              <w:divBdr>
                <w:top w:val="dotted" w:sz="6" w:space="15" w:color="8B8D72"/>
                <w:left w:val="dotted" w:sz="6" w:space="15" w:color="8B8D72"/>
                <w:bottom w:val="dotted" w:sz="6" w:space="15" w:color="8B8D72"/>
                <w:right w:val="dotted" w:sz="6" w:space="15" w:color="8B8D72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ms-help://MS.VSCC.2003/MS.MSDNQTR.2003FEB.2052/cpref/html/frlrfsystemarrayclasscopytopic.htm" TargetMode="External"/><Relationship Id="rId18" Type="http://schemas.openxmlformats.org/officeDocument/2006/relationships/hyperlink" Target="ms-help://MS.VSCC.2003/MS.MSDNQTR.2003FEB.2052/cpref/html/frlrfsystemarrayclasssetvaluetopic.htm" TargetMode="External"/><Relationship Id="rId26" Type="http://schemas.openxmlformats.org/officeDocument/2006/relationships/hyperlink" Target="ms-help://MS.VSCC.2003/MS.MSDNQTR.2003FEB.2052/cpref/html/frlrfsystemarrayclasstopic.htm" TargetMode="External"/><Relationship Id="rId39" Type="http://schemas.openxmlformats.org/officeDocument/2006/relationships/hyperlink" Target="ms-help://MS.VSCC.2003/MS.MSDNQTR.2003FEB.2052/cpref/html/frlrfsystemvoidclasstopic.htm" TargetMode="External"/><Relationship Id="rId21" Type="http://schemas.openxmlformats.org/officeDocument/2006/relationships/hyperlink" Target="ms-help://MS.VSCC.2003/MS.MSDNQTR.2003FEB.2052/cpref/html/frlrfsystemarrayclasssorttopic.htm" TargetMode="External"/><Relationship Id="rId34" Type="http://schemas.openxmlformats.org/officeDocument/2006/relationships/hyperlink" Target="ms-help://MS.VSCC.2003/MS.MSDNQTR.2003FEB.2052/cpref/html/frlrfsystemarrayclasstopic.htm" TargetMode="External"/><Relationship Id="rId42" Type="http://schemas.openxmlformats.org/officeDocument/2006/relationships/image" Target="media/image2.png"/><Relationship Id="rId47" Type="http://schemas.openxmlformats.org/officeDocument/2006/relationships/image" Target="media/image5.emf"/><Relationship Id="rId50" Type="http://schemas.openxmlformats.org/officeDocument/2006/relationships/header" Target="header2.xml"/><Relationship Id="rId55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hyperlink" Target="ms-help://MS.VSCC.2003/MS.MSDNQTR.2003FEB.2052/cpref/html/frlrfsystemarrayclassclonetopic.htm" TargetMode="External"/><Relationship Id="rId17" Type="http://schemas.openxmlformats.org/officeDocument/2006/relationships/hyperlink" Target="ms-help://MS.VSCC.2003/MS.MSDNQTR.2003FEB.2052/cpref/html/frlrfsystemarrayclassgetvaluetopic.htm" TargetMode="External"/><Relationship Id="rId25" Type="http://schemas.openxmlformats.org/officeDocument/2006/relationships/hyperlink" Target="ms-help://MS.VSCC.2003/MS.MSDNQTR.2003FEB.2052/cpref/html/frlrfsystemarrayclasstopic.htm" TargetMode="External"/><Relationship Id="rId33" Type="http://schemas.openxmlformats.org/officeDocument/2006/relationships/hyperlink" Target="ms-help://MS.VSCC.2003/MS.MSDNQTR.2003FEB.2052/cpref/html/frlrfsystemint32classtopic.htm" TargetMode="External"/><Relationship Id="rId38" Type="http://schemas.openxmlformats.org/officeDocument/2006/relationships/hyperlink" Target="ms-help://MS.VSCC.2003/MS.MSDNQTR.2003FEB.2052/cpref/html/frlrfsystemint32classtopic.htm" TargetMode="External"/><Relationship Id="rId46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hyperlink" Target="ms-help://MS.VSCC.2003/MS.MSDNQTR.2003FEB.2052/cpref/html/frlrfsystemarrayclassgetupperboundtopic.htm" TargetMode="External"/><Relationship Id="rId20" Type="http://schemas.openxmlformats.org/officeDocument/2006/relationships/hyperlink" Target="ms-help://MS.VSCC.2003/MS.MSDNQTR.2003FEB.2052/cpref/html/frlrfsystemarrayclasslastindexoftopic.htm" TargetMode="External"/><Relationship Id="rId29" Type="http://schemas.openxmlformats.org/officeDocument/2006/relationships/hyperlink" Target="ms-help://MS.VSCC.2003/MS.MSDNQTR.2003FEB.2052/cpref/html/frlrfsystemobjectclasstopic.htm" TargetMode="External"/><Relationship Id="rId41" Type="http://schemas.openxmlformats.org/officeDocument/2006/relationships/hyperlink" Target="ms-help://MS.VSCC.2003/MS.MSDNQTR.2003FEB.2052/cpref/html/frlrfsystemint32classtopic.htm" TargetMode="External"/><Relationship Id="rId54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ms-help://MS.VSCC.2003/MS.MSDNQTR.2003FEB.2052/cpref/html/frlrfsystemarrayclassbinarysearchtopic.htm" TargetMode="External"/><Relationship Id="rId24" Type="http://schemas.openxmlformats.org/officeDocument/2006/relationships/hyperlink" Target="ms-help://MS.VSCC.2003/MS.MSDNQTR.2003FEB.2052/cpref/html/frlrfsystemvoidclasstopic.htm" TargetMode="External"/><Relationship Id="rId32" Type="http://schemas.openxmlformats.org/officeDocument/2006/relationships/hyperlink" Target="ms-help://MS.VSCC.2003/MS.MSDNQTR.2003FEB.2052/cpref/html/frlrfsystemarrayclasstopic.htm" TargetMode="External"/><Relationship Id="rId37" Type="http://schemas.openxmlformats.org/officeDocument/2006/relationships/hyperlink" Target="ms-help://MS.VSCC.2003/MS.MSDNQTR.2003FEB.2052/cpref/html/frlrfsystemarrayclasstopic.htm" TargetMode="External"/><Relationship Id="rId40" Type="http://schemas.openxmlformats.org/officeDocument/2006/relationships/hyperlink" Target="ms-help://MS.VSCC.2003/MS.MSDNQTR.2003FEB.2052/cpref/html/frlrfsystemarrayclasstopic.htm" TargetMode="External"/><Relationship Id="rId45" Type="http://schemas.openxmlformats.org/officeDocument/2006/relationships/image" Target="media/image4.emf"/><Relationship Id="rId53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hyperlink" Target="ms-help://MS.VSCC.2003/MS.MSDNQTR.2003FEB.2052/cpref/html/frlrfsystemarrayclassgetlowerboundtopic.htm" TargetMode="External"/><Relationship Id="rId23" Type="http://schemas.openxmlformats.org/officeDocument/2006/relationships/hyperlink" Target="ms-help://MS.VSCC.2003/MS.MSDNQTR.2003FEB.2052/cpref/html/frlrfsystemarrayclasstopic.htm" TargetMode="External"/><Relationship Id="rId28" Type="http://schemas.openxmlformats.org/officeDocument/2006/relationships/hyperlink" Target="ms-help://MS.VSCC.2003/MS.MSDNQTR.2003FEB.2052/cpref/html/frlrfsystemarrayclasstopic.htm" TargetMode="External"/><Relationship Id="rId36" Type="http://schemas.openxmlformats.org/officeDocument/2006/relationships/hyperlink" Target="ms-help://MS.VSCC.2003/MS.MSDNQTR.2003FEB.2052/cpref/html/frlrfsystemarrayclasstopic.htm" TargetMode="External"/><Relationship Id="rId49" Type="http://schemas.openxmlformats.org/officeDocument/2006/relationships/header" Target="header1.xml"/><Relationship Id="rId10" Type="http://schemas.openxmlformats.org/officeDocument/2006/relationships/hyperlink" Target="ms-help://MS.VSCC.2003/MS.MSDNQTR.2003FEB.2052/cpref/html/frlrfsystemarrayclasssyncroottopic.htm" TargetMode="External"/><Relationship Id="rId19" Type="http://schemas.openxmlformats.org/officeDocument/2006/relationships/hyperlink" Target="ms-help://MS.VSCC.2003/MS.MSDNQTR.2003FEB.2052/cpref/html/frlrfsystemarrayclassindexoftopic.htm" TargetMode="External"/><Relationship Id="rId31" Type="http://schemas.openxmlformats.org/officeDocument/2006/relationships/hyperlink" Target="ms-help://MS.VSCC.2003/MS.MSDNQTR.2003FEB.2052/cpref/html/frlrfsystemint32classtopic.htm" TargetMode="External"/><Relationship Id="rId44" Type="http://schemas.openxmlformats.org/officeDocument/2006/relationships/oleObject" Target="embeddings/oleObject1.bin"/><Relationship Id="rId52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hyperlink" Target="ms-help://MS.VSCC.2003/MS.MSDNQTR.2003FEB.2052/cpref/html/frlrfsystemarrayclassranktopic.htm" TargetMode="External"/><Relationship Id="rId14" Type="http://schemas.openxmlformats.org/officeDocument/2006/relationships/hyperlink" Target="ms-help://MS.VSCC.2003/MS.MSDNQTR.2003FEB.2052/cpref/html/frlrfsystemarrayclassgetlengthtopic.htm" TargetMode="External"/><Relationship Id="rId22" Type="http://schemas.openxmlformats.org/officeDocument/2006/relationships/hyperlink" Target="ms-help://MS.VSCC.2003/MS.MSDNQTR.2003FEB.2052/cpref/html/frlrfsystemvoidclasstopic.htm" TargetMode="External"/><Relationship Id="rId27" Type="http://schemas.openxmlformats.org/officeDocument/2006/relationships/hyperlink" Target="ms-help://MS.VSCC.2003/MS.MSDNQTR.2003FEB.2052/cpref/html/frlrfsystemint32classtopic.htm" TargetMode="External"/><Relationship Id="rId30" Type="http://schemas.openxmlformats.org/officeDocument/2006/relationships/hyperlink" Target="ms-help://MS.VSCC.2003/MS.MSDNQTR.2003FEB.2052/cpref/html/frlrfsystemobjectclasstopic.htm" TargetMode="External"/><Relationship Id="rId35" Type="http://schemas.openxmlformats.org/officeDocument/2006/relationships/hyperlink" Target="ms-help://MS.VSCC.2003/MS.MSDNQTR.2003FEB.2052/cpref/html/frlrfsystemvoidclasstopic.htm" TargetMode="External"/><Relationship Id="rId43" Type="http://schemas.openxmlformats.org/officeDocument/2006/relationships/image" Target="media/image3.emf"/><Relationship Id="rId48" Type="http://schemas.openxmlformats.org/officeDocument/2006/relationships/oleObject" Target="embeddings/oleObject3.bin"/><Relationship Id="rId56" Type="http://schemas.openxmlformats.org/officeDocument/2006/relationships/theme" Target="theme/theme1.xml"/><Relationship Id="rId8" Type="http://schemas.openxmlformats.org/officeDocument/2006/relationships/hyperlink" Target="ms-help://MS.VSCC.2003/MS.MSDNQTR.2003FEB.2052/cpref/html/frlrfsystemarrayclasslengthtopic.htm" TargetMode="External"/><Relationship Id="rId51" Type="http://schemas.openxmlformats.org/officeDocument/2006/relationships/footer" Target="footer1.xml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18</Pages>
  <Words>3204</Words>
  <Characters>18266</Characters>
  <Application>Microsoft Office Word</Application>
  <DocSecurity>0</DocSecurity>
  <Lines>152</Lines>
  <Paragraphs>42</Paragraphs>
  <ScaleCrop>false</ScaleCrop>
  <Company>timenet</Company>
  <LinksUpToDate>false</LinksUpToDate>
  <CharactersWithSpaces>21428</CharactersWithSpaces>
  <SharedDoc>false</SharedDoc>
  <HLinks>
    <vt:vector size="210" baseType="variant">
      <vt:variant>
        <vt:i4>851981</vt:i4>
      </vt:variant>
      <vt:variant>
        <vt:i4>150</vt:i4>
      </vt:variant>
      <vt:variant>
        <vt:i4>0</vt:i4>
      </vt:variant>
      <vt:variant>
        <vt:i4>5</vt:i4>
      </vt:variant>
      <vt:variant>
        <vt:lpwstr>ms-help://MS.VSCC.2003/MS.MSDNQTR.2003FEB.2052/cpref/html/frlrfsystemint32classtopic.htm</vt:lpwstr>
      </vt:variant>
      <vt:variant>
        <vt:lpwstr/>
      </vt:variant>
      <vt:variant>
        <vt:i4>4718659</vt:i4>
      </vt:variant>
      <vt:variant>
        <vt:i4>144</vt:i4>
      </vt:variant>
      <vt:variant>
        <vt:i4>0</vt:i4>
      </vt:variant>
      <vt:variant>
        <vt:i4>5</vt:i4>
      </vt:variant>
      <vt:variant>
        <vt:lpwstr>ms-help://MS.VSCC.2003/MS.MSDNQTR.2003FEB.2052/cpref/html/frlrfsystemarrayclasstopic.htm</vt:lpwstr>
      </vt:variant>
      <vt:variant>
        <vt:lpwstr/>
      </vt:variant>
      <vt:variant>
        <vt:i4>7143526</vt:i4>
      </vt:variant>
      <vt:variant>
        <vt:i4>141</vt:i4>
      </vt:variant>
      <vt:variant>
        <vt:i4>0</vt:i4>
      </vt:variant>
      <vt:variant>
        <vt:i4>5</vt:i4>
      </vt:variant>
      <vt:variant>
        <vt:lpwstr>ms-help://MS.VSCC.2003/MS.MSDNQTR.2003FEB.2052/cpref/html/frlrfsystemvoidclasstopic.htm</vt:lpwstr>
      </vt:variant>
      <vt:variant>
        <vt:lpwstr/>
      </vt:variant>
      <vt:variant>
        <vt:i4>851981</vt:i4>
      </vt:variant>
      <vt:variant>
        <vt:i4>126</vt:i4>
      </vt:variant>
      <vt:variant>
        <vt:i4>0</vt:i4>
      </vt:variant>
      <vt:variant>
        <vt:i4>5</vt:i4>
      </vt:variant>
      <vt:variant>
        <vt:lpwstr>ms-help://MS.VSCC.2003/MS.MSDNQTR.2003FEB.2052/cpref/html/frlrfsystemint32classtopic.htm</vt:lpwstr>
      </vt:variant>
      <vt:variant>
        <vt:lpwstr/>
      </vt:variant>
      <vt:variant>
        <vt:i4>4718659</vt:i4>
      </vt:variant>
      <vt:variant>
        <vt:i4>120</vt:i4>
      </vt:variant>
      <vt:variant>
        <vt:i4>0</vt:i4>
      </vt:variant>
      <vt:variant>
        <vt:i4>5</vt:i4>
      </vt:variant>
      <vt:variant>
        <vt:lpwstr>ms-help://MS.VSCC.2003/MS.MSDNQTR.2003FEB.2052/cpref/html/frlrfsystemarrayclasstopic.htm</vt:lpwstr>
      </vt:variant>
      <vt:variant>
        <vt:lpwstr/>
      </vt:variant>
      <vt:variant>
        <vt:i4>4718659</vt:i4>
      </vt:variant>
      <vt:variant>
        <vt:i4>114</vt:i4>
      </vt:variant>
      <vt:variant>
        <vt:i4>0</vt:i4>
      </vt:variant>
      <vt:variant>
        <vt:i4>5</vt:i4>
      </vt:variant>
      <vt:variant>
        <vt:lpwstr>ms-help://MS.VSCC.2003/MS.MSDNQTR.2003FEB.2052/cpref/html/frlrfsystemarrayclasstopic.htm</vt:lpwstr>
      </vt:variant>
      <vt:variant>
        <vt:lpwstr/>
      </vt:variant>
      <vt:variant>
        <vt:i4>7143526</vt:i4>
      </vt:variant>
      <vt:variant>
        <vt:i4>111</vt:i4>
      </vt:variant>
      <vt:variant>
        <vt:i4>0</vt:i4>
      </vt:variant>
      <vt:variant>
        <vt:i4>5</vt:i4>
      </vt:variant>
      <vt:variant>
        <vt:lpwstr>ms-help://MS.VSCC.2003/MS.MSDNQTR.2003FEB.2052/cpref/html/frlrfsystemvoidclasstopic.htm</vt:lpwstr>
      </vt:variant>
      <vt:variant>
        <vt:lpwstr/>
      </vt:variant>
      <vt:variant>
        <vt:i4>4718659</vt:i4>
      </vt:variant>
      <vt:variant>
        <vt:i4>105</vt:i4>
      </vt:variant>
      <vt:variant>
        <vt:i4>0</vt:i4>
      </vt:variant>
      <vt:variant>
        <vt:i4>5</vt:i4>
      </vt:variant>
      <vt:variant>
        <vt:lpwstr>ms-help://MS.VSCC.2003/MS.MSDNQTR.2003FEB.2052/cpref/html/frlrfsystemarrayclasstopic.htm</vt:lpwstr>
      </vt:variant>
      <vt:variant>
        <vt:lpwstr/>
      </vt:variant>
      <vt:variant>
        <vt:i4>851981</vt:i4>
      </vt:variant>
      <vt:variant>
        <vt:i4>102</vt:i4>
      </vt:variant>
      <vt:variant>
        <vt:i4>0</vt:i4>
      </vt:variant>
      <vt:variant>
        <vt:i4>5</vt:i4>
      </vt:variant>
      <vt:variant>
        <vt:lpwstr>ms-help://MS.VSCC.2003/MS.MSDNQTR.2003FEB.2052/cpref/html/frlrfsystemint32classtopic.htm</vt:lpwstr>
      </vt:variant>
      <vt:variant>
        <vt:lpwstr/>
      </vt:variant>
      <vt:variant>
        <vt:i4>4718659</vt:i4>
      </vt:variant>
      <vt:variant>
        <vt:i4>96</vt:i4>
      </vt:variant>
      <vt:variant>
        <vt:i4>0</vt:i4>
      </vt:variant>
      <vt:variant>
        <vt:i4>5</vt:i4>
      </vt:variant>
      <vt:variant>
        <vt:lpwstr>ms-help://MS.VSCC.2003/MS.MSDNQTR.2003FEB.2052/cpref/html/frlrfsystemarrayclasstopic.htm</vt:lpwstr>
      </vt:variant>
      <vt:variant>
        <vt:lpwstr/>
      </vt:variant>
      <vt:variant>
        <vt:i4>851981</vt:i4>
      </vt:variant>
      <vt:variant>
        <vt:i4>93</vt:i4>
      </vt:variant>
      <vt:variant>
        <vt:i4>0</vt:i4>
      </vt:variant>
      <vt:variant>
        <vt:i4>5</vt:i4>
      </vt:variant>
      <vt:variant>
        <vt:lpwstr>ms-help://MS.VSCC.2003/MS.MSDNQTR.2003FEB.2052/cpref/html/frlrfsystemint32classtopic.htm</vt:lpwstr>
      </vt:variant>
      <vt:variant>
        <vt:lpwstr/>
      </vt:variant>
      <vt:variant>
        <vt:i4>1310750</vt:i4>
      </vt:variant>
      <vt:variant>
        <vt:i4>84</vt:i4>
      </vt:variant>
      <vt:variant>
        <vt:i4>0</vt:i4>
      </vt:variant>
      <vt:variant>
        <vt:i4>5</vt:i4>
      </vt:variant>
      <vt:variant>
        <vt:lpwstr>ms-help://MS.VSCC.2003/MS.MSDNQTR.2003FEB.2052/cpref/html/frlrfsystemobjectclasstopic.htm</vt:lpwstr>
      </vt:variant>
      <vt:variant>
        <vt:lpwstr/>
      </vt:variant>
      <vt:variant>
        <vt:i4>1310750</vt:i4>
      </vt:variant>
      <vt:variant>
        <vt:i4>78</vt:i4>
      </vt:variant>
      <vt:variant>
        <vt:i4>0</vt:i4>
      </vt:variant>
      <vt:variant>
        <vt:i4>5</vt:i4>
      </vt:variant>
      <vt:variant>
        <vt:lpwstr>ms-help://MS.VSCC.2003/MS.MSDNQTR.2003FEB.2052/cpref/html/frlrfsystemobjectclasstopic.htm</vt:lpwstr>
      </vt:variant>
      <vt:variant>
        <vt:lpwstr/>
      </vt:variant>
      <vt:variant>
        <vt:i4>4718659</vt:i4>
      </vt:variant>
      <vt:variant>
        <vt:i4>72</vt:i4>
      </vt:variant>
      <vt:variant>
        <vt:i4>0</vt:i4>
      </vt:variant>
      <vt:variant>
        <vt:i4>5</vt:i4>
      </vt:variant>
      <vt:variant>
        <vt:lpwstr>ms-help://MS.VSCC.2003/MS.MSDNQTR.2003FEB.2052/cpref/html/frlrfsystemarrayclasstopic.htm</vt:lpwstr>
      </vt:variant>
      <vt:variant>
        <vt:lpwstr/>
      </vt:variant>
      <vt:variant>
        <vt:i4>851981</vt:i4>
      </vt:variant>
      <vt:variant>
        <vt:i4>69</vt:i4>
      </vt:variant>
      <vt:variant>
        <vt:i4>0</vt:i4>
      </vt:variant>
      <vt:variant>
        <vt:i4>5</vt:i4>
      </vt:variant>
      <vt:variant>
        <vt:lpwstr>ms-help://MS.VSCC.2003/MS.MSDNQTR.2003FEB.2052/cpref/html/frlrfsystemint32classtopic.htm</vt:lpwstr>
      </vt:variant>
      <vt:variant>
        <vt:lpwstr/>
      </vt:variant>
      <vt:variant>
        <vt:i4>4718659</vt:i4>
      </vt:variant>
      <vt:variant>
        <vt:i4>63</vt:i4>
      </vt:variant>
      <vt:variant>
        <vt:i4>0</vt:i4>
      </vt:variant>
      <vt:variant>
        <vt:i4>5</vt:i4>
      </vt:variant>
      <vt:variant>
        <vt:lpwstr>ms-help://MS.VSCC.2003/MS.MSDNQTR.2003FEB.2052/cpref/html/frlrfsystemarrayclasstopic.htm</vt:lpwstr>
      </vt:variant>
      <vt:variant>
        <vt:lpwstr/>
      </vt:variant>
      <vt:variant>
        <vt:i4>4718659</vt:i4>
      </vt:variant>
      <vt:variant>
        <vt:i4>57</vt:i4>
      </vt:variant>
      <vt:variant>
        <vt:i4>0</vt:i4>
      </vt:variant>
      <vt:variant>
        <vt:i4>5</vt:i4>
      </vt:variant>
      <vt:variant>
        <vt:lpwstr>ms-help://MS.VSCC.2003/MS.MSDNQTR.2003FEB.2052/cpref/html/frlrfsystemarrayclasstopic.htm</vt:lpwstr>
      </vt:variant>
      <vt:variant>
        <vt:lpwstr/>
      </vt:variant>
      <vt:variant>
        <vt:i4>7143526</vt:i4>
      </vt:variant>
      <vt:variant>
        <vt:i4>54</vt:i4>
      </vt:variant>
      <vt:variant>
        <vt:i4>0</vt:i4>
      </vt:variant>
      <vt:variant>
        <vt:i4>5</vt:i4>
      </vt:variant>
      <vt:variant>
        <vt:lpwstr>ms-help://MS.VSCC.2003/MS.MSDNQTR.2003FEB.2052/cpref/html/frlrfsystemvoidclasstopic.htm</vt:lpwstr>
      </vt:variant>
      <vt:variant>
        <vt:lpwstr/>
      </vt:variant>
      <vt:variant>
        <vt:i4>4718659</vt:i4>
      </vt:variant>
      <vt:variant>
        <vt:i4>48</vt:i4>
      </vt:variant>
      <vt:variant>
        <vt:i4>0</vt:i4>
      </vt:variant>
      <vt:variant>
        <vt:i4>5</vt:i4>
      </vt:variant>
      <vt:variant>
        <vt:lpwstr>ms-help://MS.VSCC.2003/MS.MSDNQTR.2003FEB.2052/cpref/html/frlrfsystemarrayclasstopic.htm</vt:lpwstr>
      </vt:variant>
      <vt:variant>
        <vt:lpwstr/>
      </vt:variant>
      <vt:variant>
        <vt:i4>7143526</vt:i4>
      </vt:variant>
      <vt:variant>
        <vt:i4>45</vt:i4>
      </vt:variant>
      <vt:variant>
        <vt:i4>0</vt:i4>
      </vt:variant>
      <vt:variant>
        <vt:i4>5</vt:i4>
      </vt:variant>
      <vt:variant>
        <vt:lpwstr>ms-help://MS.VSCC.2003/MS.MSDNQTR.2003FEB.2052/cpref/html/frlrfsystemvoidclasstopic.htm</vt:lpwstr>
      </vt:variant>
      <vt:variant>
        <vt:lpwstr/>
      </vt:variant>
      <vt:variant>
        <vt:i4>4784216</vt:i4>
      </vt:variant>
      <vt:variant>
        <vt:i4>42</vt:i4>
      </vt:variant>
      <vt:variant>
        <vt:i4>0</vt:i4>
      </vt:variant>
      <vt:variant>
        <vt:i4>5</vt:i4>
      </vt:variant>
      <vt:variant>
        <vt:lpwstr>ms-help://MS.VSCC.2003/MS.MSDNQTR.2003FEB.2052/cpref/html/frlrfsystemarrayclasssorttopic.htm</vt:lpwstr>
      </vt:variant>
      <vt:variant>
        <vt:lpwstr/>
      </vt:variant>
      <vt:variant>
        <vt:i4>7995489</vt:i4>
      </vt:variant>
      <vt:variant>
        <vt:i4>39</vt:i4>
      </vt:variant>
      <vt:variant>
        <vt:i4>0</vt:i4>
      </vt:variant>
      <vt:variant>
        <vt:i4>5</vt:i4>
      </vt:variant>
      <vt:variant>
        <vt:lpwstr>ms-help://MS.VSCC.2003/MS.MSDNQTR.2003FEB.2052/cpref/html/frlrfsystemarrayclasslastindexoftopic.htm</vt:lpwstr>
      </vt:variant>
      <vt:variant>
        <vt:lpwstr/>
      </vt:variant>
      <vt:variant>
        <vt:i4>6619252</vt:i4>
      </vt:variant>
      <vt:variant>
        <vt:i4>36</vt:i4>
      </vt:variant>
      <vt:variant>
        <vt:i4>0</vt:i4>
      </vt:variant>
      <vt:variant>
        <vt:i4>5</vt:i4>
      </vt:variant>
      <vt:variant>
        <vt:lpwstr>ms-help://MS.VSCC.2003/MS.MSDNQTR.2003FEB.2052/cpref/html/frlrfsystemarrayclassindexoftopic.htm</vt:lpwstr>
      </vt:variant>
      <vt:variant>
        <vt:lpwstr/>
      </vt:variant>
      <vt:variant>
        <vt:i4>5963865</vt:i4>
      </vt:variant>
      <vt:variant>
        <vt:i4>33</vt:i4>
      </vt:variant>
      <vt:variant>
        <vt:i4>0</vt:i4>
      </vt:variant>
      <vt:variant>
        <vt:i4>5</vt:i4>
      </vt:variant>
      <vt:variant>
        <vt:lpwstr>ms-help://MS.VSCC.2003/MS.MSDNQTR.2003FEB.2052/cpref/html/frlrfsystemarrayclasssetvaluetopic.htm</vt:lpwstr>
      </vt:variant>
      <vt:variant>
        <vt:lpwstr/>
      </vt:variant>
      <vt:variant>
        <vt:i4>5177433</vt:i4>
      </vt:variant>
      <vt:variant>
        <vt:i4>30</vt:i4>
      </vt:variant>
      <vt:variant>
        <vt:i4>0</vt:i4>
      </vt:variant>
      <vt:variant>
        <vt:i4>5</vt:i4>
      </vt:variant>
      <vt:variant>
        <vt:lpwstr>ms-help://MS.VSCC.2003/MS.MSDNQTR.2003FEB.2052/cpref/html/frlrfsystemarrayclassgetvaluetopic.htm</vt:lpwstr>
      </vt:variant>
      <vt:variant>
        <vt:lpwstr/>
      </vt:variant>
      <vt:variant>
        <vt:i4>196611</vt:i4>
      </vt:variant>
      <vt:variant>
        <vt:i4>27</vt:i4>
      </vt:variant>
      <vt:variant>
        <vt:i4>0</vt:i4>
      </vt:variant>
      <vt:variant>
        <vt:i4>5</vt:i4>
      </vt:variant>
      <vt:variant>
        <vt:lpwstr>ms-help://MS.VSCC.2003/MS.MSDNQTR.2003FEB.2052/cpref/html/frlrfsystemarrayclassgetupperboundtopic.htm</vt:lpwstr>
      </vt:variant>
      <vt:variant>
        <vt:lpwstr/>
      </vt:variant>
      <vt:variant>
        <vt:i4>1835037</vt:i4>
      </vt:variant>
      <vt:variant>
        <vt:i4>24</vt:i4>
      </vt:variant>
      <vt:variant>
        <vt:i4>0</vt:i4>
      </vt:variant>
      <vt:variant>
        <vt:i4>5</vt:i4>
      </vt:variant>
      <vt:variant>
        <vt:lpwstr>ms-help://MS.VSCC.2003/MS.MSDNQTR.2003FEB.2052/cpref/html/frlrfsystemarrayclassgetlowerboundtopic.htm</vt:lpwstr>
      </vt:variant>
      <vt:variant>
        <vt:lpwstr/>
      </vt:variant>
      <vt:variant>
        <vt:i4>983043</vt:i4>
      </vt:variant>
      <vt:variant>
        <vt:i4>21</vt:i4>
      </vt:variant>
      <vt:variant>
        <vt:i4>0</vt:i4>
      </vt:variant>
      <vt:variant>
        <vt:i4>5</vt:i4>
      </vt:variant>
      <vt:variant>
        <vt:lpwstr>ms-help://MS.VSCC.2003/MS.MSDNQTR.2003FEB.2052/cpref/html/frlrfsystemarrayclassgetlengthtopic.htm</vt:lpwstr>
      </vt:variant>
      <vt:variant>
        <vt:lpwstr/>
      </vt:variant>
      <vt:variant>
        <vt:i4>3080250</vt:i4>
      </vt:variant>
      <vt:variant>
        <vt:i4>18</vt:i4>
      </vt:variant>
      <vt:variant>
        <vt:i4>0</vt:i4>
      </vt:variant>
      <vt:variant>
        <vt:i4>5</vt:i4>
      </vt:variant>
      <vt:variant>
        <vt:lpwstr>ms-help://MS.VSCC.2003/MS.MSDNQTR.2003FEB.2052/cpref/html/frlrfsystemarrayclasscopytotopic.htm</vt:lpwstr>
      </vt:variant>
      <vt:variant>
        <vt:lpwstr/>
      </vt:variant>
      <vt:variant>
        <vt:i4>5963861</vt:i4>
      </vt:variant>
      <vt:variant>
        <vt:i4>15</vt:i4>
      </vt:variant>
      <vt:variant>
        <vt:i4>0</vt:i4>
      </vt:variant>
      <vt:variant>
        <vt:i4>5</vt:i4>
      </vt:variant>
      <vt:variant>
        <vt:lpwstr>ms-help://MS.VSCC.2003/MS.MSDNQTR.2003FEB.2052/cpref/html/frlrfsystemarrayclasscopytopic.htm</vt:lpwstr>
      </vt:variant>
      <vt:variant>
        <vt:lpwstr/>
      </vt:variant>
      <vt:variant>
        <vt:i4>2031634</vt:i4>
      </vt:variant>
      <vt:variant>
        <vt:i4>12</vt:i4>
      </vt:variant>
      <vt:variant>
        <vt:i4>0</vt:i4>
      </vt:variant>
      <vt:variant>
        <vt:i4>5</vt:i4>
      </vt:variant>
      <vt:variant>
        <vt:lpwstr>ms-help://MS.VSCC.2003/MS.MSDNQTR.2003FEB.2052/cpref/html/frlrfsystemarrayclassclonetopic.htm</vt:lpwstr>
      </vt:variant>
      <vt:variant>
        <vt:lpwstr/>
      </vt:variant>
      <vt:variant>
        <vt:i4>4653133</vt:i4>
      </vt:variant>
      <vt:variant>
        <vt:i4>9</vt:i4>
      </vt:variant>
      <vt:variant>
        <vt:i4>0</vt:i4>
      </vt:variant>
      <vt:variant>
        <vt:i4>5</vt:i4>
      </vt:variant>
      <vt:variant>
        <vt:lpwstr>ms-help://MS.VSCC.2003/MS.MSDNQTR.2003FEB.2052/cpref/html/frlrfsystemarrayclassbinarysearchtopic.htm</vt:lpwstr>
      </vt:variant>
      <vt:variant>
        <vt:lpwstr/>
      </vt:variant>
      <vt:variant>
        <vt:i4>4718658</vt:i4>
      </vt:variant>
      <vt:variant>
        <vt:i4>6</vt:i4>
      </vt:variant>
      <vt:variant>
        <vt:i4>0</vt:i4>
      </vt:variant>
      <vt:variant>
        <vt:i4>5</vt:i4>
      </vt:variant>
      <vt:variant>
        <vt:lpwstr>ms-help://MS.VSCC.2003/MS.MSDNQTR.2003FEB.2052/cpref/html/frlrfsystemarrayclasssyncroottopic.htm</vt:lpwstr>
      </vt:variant>
      <vt:variant>
        <vt:lpwstr/>
      </vt:variant>
      <vt:variant>
        <vt:i4>5505097</vt:i4>
      </vt:variant>
      <vt:variant>
        <vt:i4>3</vt:i4>
      </vt:variant>
      <vt:variant>
        <vt:i4>0</vt:i4>
      </vt:variant>
      <vt:variant>
        <vt:i4>5</vt:i4>
      </vt:variant>
      <vt:variant>
        <vt:lpwstr>ms-help://MS.VSCC.2003/MS.MSDNQTR.2003FEB.2052/cpref/html/frlrfsystemarrayclassranktopic.htm</vt:lpwstr>
      </vt:variant>
      <vt:variant>
        <vt:lpwstr/>
      </vt:variant>
      <vt:variant>
        <vt:i4>4063273</vt:i4>
      </vt:variant>
      <vt:variant>
        <vt:i4>0</vt:i4>
      </vt:variant>
      <vt:variant>
        <vt:i4>0</vt:i4>
      </vt:variant>
      <vt:variant>
        <vt:i4>5</vt:i4>
      </vt:variant>
      <vt:variant>
        <vt:lpwstr>ms-help://MS.VSCC.2003/MS.MSDNQTR.2003FEB.2052/cpref/html/frlrfsystemarrayclasslengthtopic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#与.NET入门</dc:title>
  <dc:subject/>
  <dc:creator>Frock</dc:creator>
  <cp:keywords/>
  <dc:description/>
  <cp:lastModifiedBy>neea-w</cp:lastModifiedBy>
  <cp:revision>14</cp:revision>
  <cp:lastPrinted>2005-05-23T07:55:00Z</cp:lastPrinted>
  <dcterms:created xsi:type="dcterms:W3CDTF">2018-03-15T06:59:00Z</dcterms:created>
  <dcterms:modified xsi:type="dcterms:W3CDTF">2018-03-19T02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